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18.xml" ContentType="application/vnd.openxmlformats-officedocument.wordprocessingml.header+xml"/>
  <Override PartName="/word/header19.xml" ContentType="application/vnd.openxmlformats-officedocument.wordprocessingml.header+xml"/>
  <Override PartName="/word/header20.xml" ContentType="application/vnd.openxmlformats-officedocument.wordprocessingml.header+xml"/>
  <Override PartName="/word/header21.xml" ContentType="application/vnd.openxmlformats-officedocument.wordprocessingml.header+xml"/>
  <Override PartName="/word/header22.xml" ContentType="application/vnd.openxmlformats-officedocument.wordprocessingml.header+xml"/>
  <Override PartName="/word/header23.xml" ContentType="application/vnd.openxmlformats-officedocument.wordprocessingml.header+xml"/>
  <Override PartName="/word/header2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D36FF8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40"/>
          <w:szCs w:val="40"/>
        </w:rPr>
      </w:pPr>
      <w:bookmarkStart w:id="0" w:name="_Hlk113791367"/>
      <w:bookmarkEnd w:id="0"/>
      <w:r w:rsidRPr="00944BCC">
        <w:rPr>
          <w:rFonts w:ascii="TH SarabunPSK" w:eastAsia="Times New Roman" w:hAnsi="TH SarabunPSK" w:cs="TH SarabunPSK" w:hint="cs"/>
          <w:noProof/>
          <w:color w:val="000000"/>
          <w:sz w:val="40"/>
          <w:szCs w:val="40"/>
          <w:bdr w:val="none" w:sz="0" w:space="0" w:color="auto" w:frame="1"/>
        </w:rPr>
        <w:drawing>
          <wp:inline distT="0" distB="0" distL="0" distR="0" wp14:anchorId="2F1E20BE" wp14:editId="31DAF629">
            <wp:extent cx="1645920" cy="2019935"/>
            <wp:effectExtent l="0" t="0" r="0" b="0"/>
            <wp:docPr id="17" name="Picture 17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7B59DA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b/>
          <w:bCs/>
          <w:color w:val="000000"/>
          <w:sz w:val="40"/>
          <w:szCs w:val="40"/>
        </w:rPr>
      </w:pPr>
    </w:p>
    <w:p w14:paraId="5D32FB73" w14:textId="3335B9DC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</w:t>
      </w:r>
    </w:p>
    <w:p w14:paraId="2F27F1AC" w14:textId="699BE8B9" w:rsidR="00614D1E" w:rsidRPr="00944BCC" w:rsidRDefault="00614D1E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  <w:cs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เรื่อง</w:t>
      </w:r>
    </w:p>
    <w:p w14:paraId="07E56357" w14:textId="6B5E2E37" w:rsidR="00B34681" w:rsidRPr="00944BCC" w:rsidRDefault="0037318A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บบบริหารการจัดการร้านขายยาดาชัย์</w:t>
      </w:r>
    </w:p>
    <w:p w14:paraId="0620BE0D" w14:textId="4022DCB2" w:rsidR="00B34681" w:rsidRPr="00944BCC" w:rsidRDefault="0037318A" w:rsidP="00DE05B0">
      <w:pPr>
        <w:spacing w:after="280" w:line="240" w:lineRule="auto"/>
        <w:jc w:val="center"/>
        <w:rPr>
          <w:rFonts w:ascii="TH SarabunPSK" w:eastAsia="Times New Roman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t xml:space="preserve">Dachai </w:t>
      </w:r>
      <w:r w:rsidRPr="00944BCC">
        <w:rPr>
          <w:rFonts w:ascii="TH SarabunPSK" w:hAnsi="TH SarabunPSK" w:cs="TH SarabunPSK" w:hint="cs"/>
          <w:b/>
          <w:bCs/>
          <w:sz w:val="36"/>
          <w:szCs w:val="36"/>
        </w:rPr>
        <w:t>Pharmacy Management System</w:t>
      </w:r>
      <w:r w:rsidR="00B34681"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="00B34681"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="00B34681"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</w:p>
    <w:p w14:paraId="247EE577" w14:textId="77777777" w:rsidR="00614D1E" w:rsidRPr="00944BCC" w:rsidRDefault="00614D1E" w:rsidP="00DE05B0">
      <w:pPr>
        <w:spacing w:after="280" w:line="240" w:lineRule="auto"/>
        <w:jc w:val="center"/>
        <w:rPr>
          <w:rFonts w:ascii="TH SarabunPSK" w:eastAsia="Times New Roman" w:hAnsi="TH SarabunPSK" w:cs="TH SarabunPSK" w:hint="cs"/>
          <w:b/>
          <w:bCs/>
          <w:sz w:val="36"/>
          <w:szCs w:val="36"/>
        </w:rPr>
      </w:pPr>
    </w:p>
    <w:p w14:paraId="3127AA1A" w14:textId="71115BA3" w:rsidR="00B34681" w:rsidRPr="00944BCC" w:rsidRDefault="00396867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นาย อนุวัฒน์ จันทร์รัศมี</w:t>
      </w:r>
      <w:r w:rsidR="00B34681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  </w:t>
      </w:r>
      <w:r w:rsidR="00B34681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6112242000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6</w:t>
      </w:r>
    </w:p>
    <w:p w14:paraId="59B575D2" w14:textId="77777777" w:rsidR="00B34681" w:rsidRPr="00944BCC" w:rsidRDefault="00B34681" w:rsidP="00DE05B0">
      <w:pPr>
        <w:spacing w:after="280" w:line="240" w:lineRule="auto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</w:p>
    <w:p w14:paraId="2175D2FB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พิเศษนี้เป็นส่วนหนึ่งของการศึกษา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ดับปริญญาตรี</w:t>
      </w:r>
    </w:p>
    <w:p w14:paraId="402BAAEB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หลักสูตรวิทยาศาสตรบัณฑิต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าขาวิชาวิทยาการคอมพิวเตอร์</w:t>
      </w:r>
    </w:p>
    <w:p w14:paraId="6648DB00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คณะวิทยาศาสตร์และเทคโนโลยี</w:t>
      </w:r>
    </w:p>
    <w:p w14:paraId="140682D8" w14:textId="2ED2ECB4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มหาวิทยาลัยราช</w:t>
      </w:r>
      <w:r w:rsidR="00892ACD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ภัฏว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ไลยอลงกรณ์ ในพระบรมราชูปถัมภ์</w:t>
      </w:r>
    </w:p>
    <w:p w14:paraId="58D644E6" w14:textId="2504CBFD" w:rsidR="00980B76" w:rsidRPr="00944BCC" w:rsidRDefault="00B34681" w:rsidP="00DE05B0">
      <w:pPr>
        <w:spacing w:line="240" w:lineRule="auto"/>
        <w:jc w:val="center"/>
        <w:rPr>
          <w:rFonts w:ascii="TH SarabunPSK" w:eastAsia="Times New Roman" w:hAnsi="TH SarabunPSK" w:cs="TH SarabunPSK" w:hint="cs"/>
          <w:b/>
          <w:bCs/>
          <w:color w:val="000000"/>
          <w:sz w:val="40"/>
          <w:szCs w:val="40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ปีการศึกษา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256</w:t>
      </w:r>
      <w:r w:rsidR="00892ACD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5</w:t>
      </w:r>
      <w:r w:rsidR="00980B76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br w:type="page"/>
      </w:r>
    </w:p>
    <w:p w14:paraId="44127111" w14:textId="77777777" w:rsidR="00B34681" w:rsidRPr="00944BCC" w:rsidRDefault="00B34681" w:rsidP="00DE05B0">
      <w:pPr>
        <w:spacing w:line="240" w:lineRule="auto"/>
        <w:jc w:val="center"/>
        <w:rPr>
          <w:rFonts w:ascii="TH SarabunPSK" w:hAnsi="TH SarabunPSK" w:cs="TH SarabunPSK" w:hint="cs"/>
          <w:sz w:val="40"/>
          <w:szCs w:val="40"/>
        </w:rPr>
      </w:pPr>
    </w:p>
    <w:p w14:paraId="1769FA07" w14:textId="621A99EB" w:rsidR="00A67717" w:rsidRPr="00944BCC" w:rsidRDefault="00B34681" w:rsidP="00DE05B0">
      <w:pPr>
        <w:spacing w:line="240" w:lineRule="auto"/>
        <w:rPr>
          <w:rFonts w:ascii="TH SarabunPSK" w:hAnsi="TH SarabunPSK" w:cs="TH SarabunPSK" w:hint="cs"/>
          <w:cs/>
        </w:rPr>
        <w:sectPr w:rsidR="00A67717" w:rsidRPr="00944BCC" w:rsidSect="00612D2E">
          <w:headerReference w:type="default" r:id="rId9"/>
          <w:pgSz w:w="11906" w:h="16838" w:code="9"/>
          <w:pgMar w:top="2160" w:right="1440" w:bottom="1440" w:left="2160" w:header="708" w:footer="708" w:gutter="0"/>
          <w:pgNumType w:start="1" w:chapStyle="1"/>
          <w:cols w:space="708"/>
          <w:docGrid w:linePitch="360"/>
        </w:sectPr>
      </w:pPr>
      <w:r w:rsidRPr="00944BCC">
        <w:rPr>
          <w:rFonts w:ascii="TH SarabunPSK" w:hAnsi="TH SarabunPSK" w:cs="TH SarabunPSK" w:hint="cs"/>
          <w:cs/>
        </w:rPr>
        <w:br w:type="page"/>
      </w:r>
    </w:p>
    <w:p w14:paraId="58722DA2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40"/>
          <w:szCs w:val="40"/>
        </w:rPr>
      </w:pPr>
      <w:r w:rsidRPr="00944BCC">
        <w:rPr>
          <w:rFonts w:ascii="TH SarabunPSK" w:eastAsia="Times New Roman" w:hAnsi="TH SarabunPSK" w:cs="TH SarabunPSK" w:hint="cs"/>
          <w:noProof/>
          <w:color w:val="000000"/>
          <w:sz w:val="40"/>
          <w:szCs w:val="40"/>
          <w:bdr w:val="none" w:sz="0" w:space="0" w:color="auto" w:frame="1"/>
        </w:rPr>
        <w:lastRenderedPageBreak/>
        <w:drawing>
          <wp:inline distT="0" distB="0" distL="0" distR="0" wp14:anchorId="7AC23E8D" wp14:editId="08E69E70">
            <wp:extent cx="1645920" cy="2019935"/>
            <wp:effectExtent l="0" t="0" r="0" b="0"/>
            <wp:docPr id="29708" name="Picture 29708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D939E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b/>
          <w:bCs/>
          <w:color w:val="000000"/>
          <w:sz w:val="40"/>
          <w:szCs w:val="40"/>
        </w:rPr>
      </w:pPr>
    </w:p>
    <w:p w14:paraId="4E24E03A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  <w:cs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</w:t>
      </w:r>
    </w:p>
    <w:p w14:paraId="71DB16F8" w14:textId="77777777" w:rsidR="00614D1E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เรื่อง</w:t>
      </w:r>
    </w:p>
    <w:p w14:paraId="77BAE403" w14:textId="277C509A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บบ</w:t>
      </w:r>
      <w:r w:rsidR="00396867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บริหารการจัดการร้านขายยาดาชัย์</w:t>
      </w:r>
    </w:p>
    <w:p w14:paraId="57CA4A37" w14:textId="6A550791" w:rsidR="00980B76" w:rsidRPr="00944BCC" w:rsidRDefault="00396867" w:rsidP="00980B76">
      <w:pPr>
        <w:spacing w:after="280" w:line="240" w:lineRule="auto"/>
        <w:jc w:val="center"/>
        <w:rPr>
          <w:rFonts w:ascii="TH SarabunPSK" w:eastAsia="Times New Roman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t xml:space="preserve">Dachai </w:t>
      </w:r>
      <w:r w:rsidRPr="00944BCC">
        <w:rPr>
          <w:rFonts w:ascii="TH SarabunPSK" w:hAnsi="TH SarabunPSK" w:cs="TH SarabunPSK" w:hint="cs"/>
          <w:b/>
          <w:bCs/>
          <w:sz w:val="36"/>
          <w:szCs w:val="36"/>
        </w:rPr>
        <w:t>Pharmacy Management System</w:t>
      </w:r>
      <w:r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="00980B76"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="00980B76"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</w:p>
    <w:p w14:paraId="78D62B22" w14:textId="77777777" w:rsidR="00614D1E" w:rsidRPr="00944BCC" w:rsidRDefault="00614D1E" w:rsidP="00980B76">
      <w:pPr>
        <w:spacing w:after="280" w:line="240" w:lineRule="auto"/>
        <w:jc w:val="center"/>
        <w:rPr>
          <w:rFonts w:ascii="TH SarabunPSK" w:eastAsia="Times New Roman" w:hAnsi="TH SarabunPSK" w:cs="TH SarabunPSK" w:hint="cs"/>
          <w:b/>
          <w:bCs/>
          <w:sz w:val="36"/>
          <w:szCs w:val="36"/>
        </w:rPr>
      </w:pPr>
    </w:p>
    <w:p w14:paraId="068DF507" w14:textId="461C5B12" w:rsidR="00980B76" w:rsidRPr="00944BCC" w:rsidRDefault="00396867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นาย อนุวัฒน์ จันทร์รัศมี </w:t>
      </w:r>
      <w:r w:rsidR="00980B76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6112242000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6</w:t>
      </w:r>
    </w:p>
    <w:p w14:paraId="0EFDC73E" w14:textId="77777777" w:rsidR="00980B76" w:rsidRPr="00944BCC" w:rsidRDefault="00980B76" w:rsidP="00980B76">
      <w:pPr>
        <w:spacing w:after="280" w:line="240" w:lineRule="auto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</w:p>
    <w:p w14:paraId="38D143C1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พิเศษนี้เป็นส่วนหนึ่งของการศึกษา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ดับปริญญาตรี</w:t>
      </w:r>
    </w:p>
    <w:p w14:paraId="4F211FB9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หลักสูตรวิทยาศาสตรบัณฑิต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าขาวิชาวิทยาการคอมพิวเตอร์</w:t>
      </w:r>
    </w:p>
    <w:p w14:paraId="44CAE987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คณะวิทยาศาสตร์และเทคโนโลยี</w:t>
      </w:r>
    </w:p>
    <w:p w14:paraId="376DBA68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มหาวิทยาลัยราชภัฏวไลยอลงกรณ์ ในพระบรมราชูปถัมภ์</w:t>
      </w:r>
    </w:p>
    <w:p w14:paraId="733E6ACF" w14:textId="77777777" w:rsidR="005A4C0A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b/>
          <w:bCs/>
          <w:color w:val="000000"/>
          <w:sz w:val="40"/>
          <w:szCs w:val="40"/>
        </w:rPr>
        <w:sectPr w:rsidR="005A4C0A" w:rsidRPr="00944BCC" w:rsidSect="006A5D85">
          <w:headerReference w:type="default" r:id="rId10"/>
          <w:headerReference w:type="first" r:id="rId11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ปีการศึกษา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2565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40"/>
          <w:szCs w:val="40"/>
        </w:rPr>
        <w:br w:type="page"/>
      </w:r>
    </w:p>
    <w:p w14:paraId="374B1CFF" w14:textId="6E5BAB32" w:rsidR="00614D1E" w:rsidRPr="00944BCC" w:rsidRDefault="00614D1E" w:rsidP="00614D1E">
      <w:pPr>
        <w:spacing w:after="0" w:line="240" w:lineRule="auto"/>
        <w:jc w:val="center"/>
        <w:rPr>
          <w:rStyle w:val="BookTitle"/>
        </w:rPr>
      </w:pPr>
      <w:r w:rsidRPr="00944BCC">
        <w:rPr>
          <w:rStyle w:val="BookTitle"/>
          <w:cs/>
        </w:rPr>
        <w:lastRenderedPageBreak/>
        <w:t>ใบรับรองโครงงาน</w:t>
      </w:r>
    </w:p>
    <w:p w14:paraId="4DC38E88" w14:textId="77777777" w:rsidR="00614D1E" w:rsidRPr="00944BCC" w:rsidRDefault="00614D1E" w:rsidP="00614D1E">
      <w:pPr>
        <w:spacing w:after="0" w:line="240" w:lineRule="auto"/>
        <w:jc w:val="center"/>
        <w:rPr>
          <w:rFonts w:ascii="TH SarabunPSK" w:eastAsia="TH SarabunPSK" w:hAnsi="TH SarabunPSK" w:cs="TH SarabunPSK" w:hint="cs"/>
          <w:b/>
          <w:bCs/>
          <w:spacing w:val="5"/>
          <w:sz w:val="32"/>
          <w:szCs w:val="32"/>
        </w:rPr>
      </w:pPr>
    </w:p>
    <w:p w14:paraId="57A4215A" w14:textId="74EF297E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ชื่อโครงงาน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ะบบ</w:t>
      </w:r>
      <w:r w:rsidR="00396867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</w:p>
    <w:p w14:paraId="4EA054CF" w14:textId="186696CC" w:rsidR="00614D1E" w:rsidRPr="00944BCC" w:rsidRDefault="00614D1E" w:rsidP="00614D1E">
      <w:pPr>
        <w:tabs>
          <w:tab w:val="left" w:pos="2694"/>
        </w:tabs>
        <w:spacing w:after="0" w:line="240" w:lineRule="auto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="00396867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Dachai Pharmacy Management Sustem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42465095" w14:textId="443BA463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ซอฟต์แวร์ที่ใช้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Visual Studio Code, Microsoft Sql Server, Xampp</w:t>
      </w:r>
    </w:p>
    <w:p w14:paraId="1E8E38E0" w14:textId="32AD40A6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ผู้รับผิดชอบโครงงาน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นาย อนุวัฒน์ จันทร์รัศมี</w:t>
      </w:r>
    </w:p>
    <w:p w14:paraId="5128AD8F" w14:textId="031795B7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หัสประจำตัวนักศึกษา </w:t>
      </w:r>
      <w:r w:rsidRPr="00944BCC">
        <w:rPr>
          <w:rFonts w:ascii="TH SarabunPSK" w:hAnsi="TH SarabunPSK" w:cs="TH SarabunPSK" w:hint="cs"/>
          <w:sz w:val="32"/>
          <w:szCs w:val="32"/>
        </w:rPr>
        <w:t>6112242000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20972C08" w14:textId="77777777" w:rsidR="00614D1E" w:rsidRPr="00944BCC" w:rsidRDefault="00614D1E" w:rsidP="00614D1E">
      <w:pPr>
        <w:spacing w:after="0" w:line="240" w:lineRule="auto"/>
        <w:ind w:left="2160" w:firstLine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ระดับปริญญาตรี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4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ี หลักสูตรวิทยาศาสตรบัณฑิต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วท</w:t>
      </w:r>
      <w:r w:rsidRPr="00944BCC">
        <w:rPr>
          <w:rFonts w:ascii="TH SarabunPSK" w:hAnsi="TH SarabunPSK" w:cs="TH SarabunPSK" w:hint="cs"/>
          <w:sz w:val="32"/>
          <w:szCs w:val="32"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บ</w:t>
      </w:r>
      <w:r w:rsidRPr="00944BCC">
        <w:rPr>
          <w:rFonts w:ascii="TH SarabunPSK" w:hAnsi="TH SarabunPSK" w:cs="TH SarabunPSK" w:hint="cs"/>
          <w:sz w:val="32"/>
          <w:szCs w:val="32"/>
        </w:rPr>
        <w:t>.)</w:t>
      </w:r>
    </w:p>
    <w:p w14:paraId="6280E3A7" w14:textId="77777777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าขาวิชาวิทยาการคอมพิวเตอร์</w:t>
      </w:r>
    </w:p>
    <w:p w14:paraId="05AA7914" w14:textId="586C7FDE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อาจารย์ที่ปรึกษาโครงงาน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ศ.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สุนี ปัญจะเทวคุปต์</w:t>
      </w:r>
    </w:p>
    <w:p w14:paraId="77F3ADF5" w14:textId="77777777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5A658AF6" w14:textId="77777777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คณะกรรมการประเมินผลโครงงานได้พิจารณาให้ผ่าน</w:t>
      </w:r>
    </w:p>
    <w:p w14:paraId="0490DC0F" w14:textId="77777777" w:rsidR="00614D1E" w:rsidRPr="00944BCC" w:rsidRDefault="00614D1E" w:rsidP="00614D1E">
      <w:pPr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</w:rPr>
      </w:pPr>
    </w:p>
    <w:p w14:paraId="4456D303" w14:textId="77777777" w:rsidR="00614D1E" w:rsidRPr="00944BCC" w:rsidRDefault="00614D1E" w:rsidP="00614D1E">
      <w:pPr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ณ วันที่</w:t>
      </w:r>
      <w:r w:rsidRPr="00944BCC">
        <w:rPr>
          <w:rFonts w:ascii="TH SarabunPSK" w:hAnsi="TH SarabunPSK" w:cs="TH SarabunPSK" w:hint="cs"/>
          <w:sz w:val="32"/>
          <w:szCs w:val="32"/>
        </w:rPr>
        <w:t>…………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ดือน</w:t>
      </w:r>
      <w:r w:rsidRPr="00944BCC">
        <w:rPr>
          <w:rFonts w:ascii="TH SarabunPSK" w:hAnsi="TH SarabunPSK" w:cs="TH SarabunPSK" w:hint="cs"/>
          <w:sz w:val="32"/>
          <w:szCs w:val="32"/>
        </w:rPr>
        <w:t>………………………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พ.ศ.</w:t>
      </w:r>
      <w:r w:rsidRPr="00944BCC">
        <w:rPr>
          <w:rFonts w:ascii="TH SarabunPSK" w:hAnsi="TH SarabunPSK" w:cs="TH SarabunPSK" w:hint="cs"/>
          <w:sz w:val="32"/>
          <w:szCs w:val="32"/>
        </w:rPr>
        <w:t>…………….</w:t>
      </w:r>
    </w:p>
    <w:p w14:paraId="51E9F055" w14:textId="77777777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6B5C958" w14:textId="77777777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56F9EDFD" w14:textId="0ACACE23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…………………………………………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ณบดี</w:t>
      </w:r>
      <w:r w:rsidR="006627E2" w:rsidRPr="00944BCC">
        <w:rPr>
          <w:rFonts w:ascii="TH SarabunPSK" w:hAnsi="TH SarabunPSK" w:cs="TH SarabunPSK" w:hint="cs"/>
          <w:sz w:val="32"/>
          <w:szCs w:val="32"/>
          <w:cs/>
        </w:rPr>
        <w:t>คณะวิทยาศาสตร์และเทคโนโลยี</w:t>
      </w:r>
    </w:p>
    <w:p w14:paraId="4D2BE584" w14:textId="67A2A33F" w:rsidR="00614D1E" w:rsidRPr="00944BCC" w:rsidRDefault="00614D1E" w:rsidP="00614D1E">
      <w:pPr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ศ.</w:t>
      </w:r>
      <w:r w:rsidR="006627E2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ร.</w:t>
      </w:r>
      <w:r w:rsidR="006627E2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6627E2" w:rsidRPr="00944BCC">
        <w:rPr>
          <w:rFonts w:ascii="TH SarabunPSK" w:hAnsi="TH SarabunPSK" w:cs="TH SarabunPSK" w:hint="cs"/>
          <w:sz w:val="32"/>
          <w:szCs w:val="32"/>
          <w:cs/>
        </w:rPr>
        <w:t>นิสา พักตร์วิไล</w:t>
      </w:r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p w14:paraId="2810D44B" w14:textId="77777777" w:rsidR="00614D1E" w:rsidRPr="00944BCC" w:rsidRDefault="00614D1E" w:rsidP="00614D1E">
      <w:pPr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</w:rPr>
      </w:pPr>
    </w:p>
    <w:p w14:paraId="28AD04D5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…………………………………………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ระธานหลักสูตรวิทยาการคอมพิวเตอร์</w:t>
      </w:r>
    </w:p>
    <w:p w14:paraId="4677359F" w14:textId="3015087B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6627E2" w:rsidRPr="00944BCC">
        <w:rPr>
          <w:rFonts w:ascii="TH SarabunPSK" w:hAnsi="TH SarabunPSK" w:cs="TH SarabunPSK" w:hint="cs"/>
          <w:sz w:val="32"/>
          <w:szCs w:val="32"/>
        </w:rPr>
        <w:t>(</w:t>
      </w:r>
      <w:r w:rsidR="006627E2" w:rsidRPr="00944BCC">
        <w:rPr>
          <w:rFonts w:ascii="TH SarabunPSK" w:hAnsi="TH SarabunPSK" w:cs="TH SarabunPSK" w:hint="cs"/>
          <w:sz w:val="32"/>
          <w:szCs w:val="32"/>
          <w:cs/>
        </w:rPr>
        <w:t>อาจารย์ ดร. ประณมกร อัมพรพรรดิ์)</w:t>
      </w:r>
    </w:p>
    <w:p w14:paraId="31F31D6B" w14:textId="77777777" w:rsidR="006627E2" w:rsidRPr="00944BCC" w:rsidRDefault="006627E2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</w:p>
    <w:p w14:paraId="6650E6CE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944BCC">
        <w:rPr>
          <w:rFonts w:ascii="TH SarabunPSK" w:hAnsi="TH SarabunPSK" w:cs="TH SarabunPSK" w:hint="cs"/>
          <w:sz w:val="32"/>
          <w:szCs w:val="32"/>
        </w:rPr>
        <w:t>……….….………………………………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รรมการ</w:t>
      </w:r>
    </w:p>
    <w:p w14:paraId="48B36911" w14:textId="4D50CEA9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อาจารย์ ดร. ประณมกร อัมพรพรรดิ์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25D29129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</w:p>
    <w:p w14:paraId="1A179F86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944BCC">
        <w:rPr>
          <w:rFonts w:ascii="TH SarabunPSK" w:hAnsi="TH SarabunPSK" w:cs="TH SarabunPSK" w:hint="cs"/>
          <w:sz w:val="32"/>
          <w:szCs w:val="32"/>
        </w:rPr>
        <w:t>……….….………………………………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รรมการ</w:t>
      </w:r>
    </w:p>
    <w:p w14:paraId="174F920D" w14:textId="126F19F8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ศ. ณัฏฐิรา ศุขไพบูลย์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62A2C34E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</w:p>
    <w:p w14:paraId="192B6539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944BCC">
        <w:rPr>
          <w:rFonts w:ascii="TH SarabunPSK" w:hAnsi="TH SarabunPSK" w:cs="TH SarabunPSK" w:hint="cs"/>
          <w:sz w:val="32"/>
          <w:szCs w:val="32"/>
        </w:rPr>
        <w:t>……….….…………………………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.....กรรมการและอาจารย์ที่ปรึกษา</w:t>
      </w:r>
    </w:p>
    <w:p w14:paraId="30D7060A" w14:textId="58891BFD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ศ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.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สุนี ปัญจะเทวคุปต์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6EF3BA81" w14:textId="77777777" w:rsidR="00614D1E" w:rsidRPr="00944BCC" w:rsidRDefault="00614D1E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b/>
          <w:bCs/>
          <w:color w:val="000000"/>
          <w:sz w:val="40"/>
          <w:szCs w:val="40"/>
        </w:rPr>
      </w:pPr>
    </w:p>
    <w:p w14:paraId="4582D4BF" w14:textId="07E7BED8" w:rsidR="00614D1E" w:rsidRPr="00944BCC" w:rsidRDefault="00614D1E" w:rsidP="00204C74">
      <w:pPr>
        <w:tabs>
          <w:tab w:val="left" w:pos="851"/>
          <w:tab w:val="left" w:pos="1560"/>
          <w:tab w:val="left" w:pos="2694"/>
        </w:tabs>
        <w:spacing w:after="0" w:line="240" w:lineRule="auto"/>
        <w:rPr>
          <w:rFonts w:ascii="TH SarabunPSK" w:eastAsia="Times New Roman" w:hAnsi="TH SarabunPSK" w:cs="TH SarabunPSK" w:hint="cs"/>
          <w:color w:val="000000"/>
          <w:sz w:val="32"/>
          <w:szCs w:val="32"/>
        </w:rPr>
        <w:sectPr w:rsidR="00614D1E" w:rsidRPr="00944BCC" w:rsidSect="0002381A">
          <w:headerReference w:type="first" r:id="rId12"/>
          <w:pgSz w:w="11906" w:h="16838" w:code="9"/>
          <w:pgMar w:top="2160" w:right="1440" w:bottom="1440" w:left="2160" w:header="1440" w:footer="578" w:gutter="0"/>
          <w:pgNumType w:fmt="thaiLetters" w:start="1" w:chapStyle="1"/>
          <w:cols w:space="708"/>
          <w:titlePg/>
          <w:docGrid w:linePitch="360"/>
        </w:sectPr>
      </w:pPr>
    </w:p>
    <w:p w14:paraId="3FCD8B58" w14:textId="69FB0725" w:rsidR="00F970B4" w:rsidRPr="00944BCC" w:rsidRDefault="003D1A59" w:rsidP="006369E0">
      <w:pPr>
        <w:tabs>
          <w:tab w:val="left" w:pos="1418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บทคัดย่อ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369E0"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="00F970B4" w:rsidRPr="00944BCC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</w:p>
    <w:p w14:paraId="7B9AA1DA" w14:textId="60C1572D" w:rsidR="006369E0" w:rsidRPr="00944BCC" w:rsidRDefault="006369E0" w:rsidP="006369E0">
      <w:pPr>
        <w:tabs>
          <w:tab w:val="left" w:pos="1418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r w:rsidR="00396867" w:rsidRPr="00944BCC">
        <w:rPr>
          <w:rFonts w:ascii="TH SarabunPSK" w:hAnsi="TH SarabunPSK" w:cs="TH SarabunPSK" w:hint="cs"/>
          <w:sz w:val="32"/>
          <w:szCs w:val="32"/>
        </w:rPr>
        <w:t>Dachai Pharmacy Management System</w:t>
      </w:r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p w14:paraId="37B72F8E" w14:textId="26AA4635" w:rsidR="003D1A59" w:rsidRPr="00944BCC" w:rsidRDefault="003D1A59" w:rsidP="006369E0">
      <w:pPr>
        <w:tabs>
          <w:tab w:val="left" w:pos="1418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จัดทำโดย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6369E0"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>นา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ย อนุวัฒน์ จันทร์รัศมี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รหัส</w:t>
      </w:r>
      <w:r w:rsidR="006369E0" w:rsidRPr="00944BCC">
        <w:rPr>
          <w:rFonts w:ascii="TH SarabunPSK" w:hAnsi="TH SarabunPSK" w:cs="TH SarabunPSK" w:hint="cs"/>
          <w:sz w:val="32"/>
          <w:szCs w:val="32"/>
          <w:cs/>
        </w:rPr>
        <w:t>ประจำตัวนักศึกษา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6112242000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153AC7E9" w14:textId="779B8FE7" w:rsidR="003D1A59" w:rsidRPr="00944BCC" w:rsidRDefault="003D1A59" w:rsidP="00F970B4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อาจารย์ที่ปรึกษาโครงงาน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ศ</w:t>
      </w:r>
      <w:r w:rsidRPr="00944BCC">
        <w:rPr>
          <w:rFonts w:ascii="TH SarabunPSK" w:hAnsi="TH SarabunPSK" w:cs="TH SarabunPSK" w:hint="cs"/>
          <w:sz w:val="32"/>
          <w:szCs w:val="32"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ุนี ปัญจะเทวคุปต์</w:t>
      </w:r>
    </w:p>
    <w:p w14:paraId="0B13F09E" w14:textId="61277873" w:rsidR="003D1A59" w:rsidRPr="00944BCC" w:rsidRDefault="003D1A59" w:rsidP="00BD3DF1">
      <w:pPr>
        <w:spacing w:after="0" w:line="240" w:lineRule="auto"/>
        <w:jc w:val="thaiDistribute"/>
        <w:rPr>
          <w:rFonts w:ascii="TH SarabunPSK" w:hAnsi="TH SarabunPSK" w:cs="TH SarabunPSK" w:hint="cs"/>
          <w:sz w:val="36"/>
          <w:szCs w:val="36"/>
        </w:rPr>
      </w:pPr>
      <w:r w:rsidRPr="00944BCC">
        <w:rPr>
          <w:rFonts w:ascii="TH SarabunPSK" w:hAnsi="TH SarabunPSK" w:cs="TH SarabunPSK" w:hint="cs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82650D7" wp14:editId="50C2EDBE">
                <wp:simplePos x="0" y="0"/>
                <wp:positionH relativeFrom="column">
                  <wp:posOffset>-27940</wp:posOffset>
                </wp:positionH>
                <wp:positionV relativeFrom="paragraph">
                  <wp:posOffset>29845</wp:posOffset>
                </wp:positionV>
                <wp:extent cx="5486400" cy="15875"/>
                <wp:effectExtent l="0" t="0" r="19050" b="22225"/>
                <wp:wrapNone/>
                <wp:docPr id="32" name="Straight Connector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486400" cy="158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5ADC86E" id="Straight Connector 32" o:spid="_x0000_s1026" style="position:absolute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2pt,2.35pt" to="429.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" strokecolor="black [3200]" strokeweight=".5pt">
                <v:stroke joinstyle="miter"/>
                <o:lock v:ext="edit" shapetype="f"/>
              </v:line>
            </w:pict>
          </mc:Fallback>
        </mc:AlternateContent>
      </w:r>
    </w:p>
    <w:p w14:paraId="3F6E5F71" w14:textId="77777777" w:rsidR="00396867" w:rsidRPr="00944BCC" w:rsidRDefault="00396867" w:rsidP="0039686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โครงงานพิเศษฉบับนี้เป็นส่วนหนึ่งของวิชา โครงงานพิเศษวิทยาการคอมพิวเตอร์ รหัสวิชา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SCS408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จัดทำขึ้นตามวัตถุประสงค์และขอบเขตของโครงงานพิเศษที่ผู้จัดทำได้จัด ในชื่อระบบบริหารการจัดการร้านขายยาดาชัย์ ที่ผู้จัดทำพัฒนาขึ้น โดยเนื้อหาของโครงงานพิเศษ จะเกี่ยวกับข้อมูลต่างๆ</w:t>
      </w:r>
    </w:p>
    <w:p w14:paraId="08503664" w14:textId="77777777" w:rsidR="00396867" w:rsidRPr="00944BCC" w:rsidRDefault="00396867" w:rsidP="0039686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การออกแบบขั้นตอนและวิธีการในการทำงานของระบบการออกแบบฐานข้อมูล (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Database)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เพื่อจัดเก็บข้อมูลใน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SQL Server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เพื่อให้เพิ่ม ลบ แก้ไข ค้นหาข้อมูลของสินค้าหรือผู้ใช้งาน ให้เกิดความเป็นระบบมากขึ้น ได้แก่ ข้อมูลเกี่ยวกับรายการยา รวมถึงการออกรายงานต่างๆ ซึ่งการออกแบบระบบงานจะคำนึงถึงการใช้งานของผู้ใช้งานและความสะดวกรวดเร็วตรงตามวัตถุประสงค์ โดยผู้จัดทำหวังเป็นอย่างยิ่งว่าข้อมูลทั้งหมดในโครงงานพิเศษที่ได้รวบรวมขึ้นมานี้ คงเป็นประโยชน์ต่อ แก่ผู้ที่สนใจที่จะศึกษาหรือผู้ที่สนใจไปพัฒนาต่อยอด แก้ไขจุดบกพร่องของระบบให้มีประสิทธิภาพขึ้นต่อไป หากระบบงานนี้ผิดพลาดประการใด ผู้จัดทำยินดีน้อมรับเพื่อจะได้นำมาปรับปรุงแก้ไขต่อไป</w:t>
      </w:r>
    </w:p>
    <w:p w14:paraId="265E9201" w14:textId="151406D5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C56E462" w14:textId="6C84569F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BFBF57E" w14:textId="7C05B39E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1C8B43B" w14:textId="0BB6EA6B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34BBA15" w14:textId="0B2E6C5F" w:rsidR="00D37516" w:rsidRPr="00944BCC" w:rsidRDefault="00D37516" w:rsidP="00396867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0F003E4E" w14:textId="1762E5F9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81D50DD" w14:textId="27B3FE4B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F2F3E4A" w14:textId="12757BD2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01BE016" w14:textId="087079B2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DF96300" w14:textId="4357DFD3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D327FEA" w14:textId="3561FAD1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ADFF05B" w14:textId="4C149106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DCBB4B0" w14:textId="77777777" w:rsidR="005A4C0A" w:rsidRPr="00944BCC" w:rsidRDefault="005A4C0A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  <w:sectPr w:rsidR="005A4C0A" w:rsidRPr="00944BCC" w:rsidSect="006A5D85">
          <w:headerReference w:type="first" r:id="rId13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4AFDC088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ิตติกรรมประกาศ</w:t>
      </w:r>
    </w:p>
    <w:p w14:paraId="03D00CC8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5F87134B" w14:textId="18DC58D6" w:rsidR="003D1A59" w:rsidRPr="00944BCC" w:rsidRDefault="003D1A59" w:rsidP="0034289A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โครงงาน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>พิเศษ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รื่อง</w:t>
      </w:r>
      <w:r w:rsidR="00D37516" w:rsidRPr="00944BCC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ที่ผู้จัดทำตั้งใจพัฒนาขึ้น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พื่อนำไปใช้ในการแก้ปัญหา</w:t>
      </w:r>
      <w:r w:rsidR="00530C86" w:rsidRPr="00944BCC">
        <w:rPr>
          <w:rFonts w:ascii="TH SarabunPSK" w:hAnsi="TH SarabunPSK" w:cs="TH SarabunPSK" w:hint="cs"/>
          <w:sz w:val="32"/>
          <w:szCs w:val="32"/>
          <w:cs/>
        </w:rPr>
        <w:t>ในการจัด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>การ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เอกสาร</w:t>
      </w:r>
      <w:r w:rsidR="00530C86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>ได้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ำเร็จลุล่วงไปได้ด้วยดีเพราะได้รับคำแนะนำจากอาจารย์</w:t>
      </w:r>
      <w:r w:rsidR="00530C86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ศ</w:t>
      </w:r>
      <w:r w:rsidRPr="00944BCC">
        <w:rPr>
          <w:rFonts w:ascii="TH SarabunPSK" w:hAnsi="TH SarabunPSK" w:cs="TH SarabunPSK" w:hint="cs"/>
          <w:sz w:val="32"/>
          <w:szCs w:val="32"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ุนี ปัญจะเทวคุปต์  ซึ่งเป็นอาจารย์</w:t>
      </w:r>
      <w:r w:rsidR="00530C86" w:rsidRPr="00944BCC">
        <w:rPr>
          <w:rFonts w:ascii="TH SarabunPSK" w:hAnsi="TH SarabunPSK" w:cs="TH SarabunPSK" w:hint="cs"/>
          <w:sz w:val="32"/>
          <w:szCs w:val="32"/>
          <w:cs/>
        </w:rPr>
        <w:t>ที่ปรึกษา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 xml:space="preserve">โครงงานพิเศษนี้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อยแนะนำการจัดทำโครงงานที่ถูกต้อง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ละรายละเอียดเนื้อหาที่ถูกต้อง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ตลอดจนคำปรึกษาต่างๆ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ในการจัดทำโครงงาน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>พิเศษ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นสำเร็จลุล่วงไปด้วยดี</w:t>
      </w:r>
    </w:p>
    <w:p w14:paraId="0D12FF05" w14:textId="55269255" w:rsidR="0034289A" w:rsidRPr="00944BCC" w:rsidRDefault="003D1A59" w:rsidP="0034289A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ขอขอบคุณอาจารย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 xml:space="preserve">์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ศ</w:t>
      </w:r>
      <w:r w:rsidRPr="00944BCC">
        <w:rPr>
          <w:rFonts w:ascii="TH SarabunPSK" w:hAnsi="TH SarabunPSK" w:cs="TH SarabunPSK" w:hint="cs"/>
          <w:sz w:val="32"/>
          <w:szCs w:val="32"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ุนี ปัญจะเทวคุปต์ ที่ให้คำปรึกษาและแนะนำแนวทางในการจัดทำโครงงาน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>พิเศษ</w:t>
      </w:r>
    </w:p>
    <w:p w14:paraId="5BFC1EC1" w14:textId="386F7EB5" w:rsidR="003D1A59" w:rsidRPr="00944BCC" w:rsidRDefault="003D1A59" w:rsidP="0034289A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ขอขอบคุณ</w:t>
      </w:r>
      <w:r w:rsidR="004D317E" w:rsidRPr="00944BCC">
        <w:rPr>
          <w:rFonts w:ascii="TH SarabunPSK" w:hAnsi="TH SarabunPSK" w:cs="TH SarabunPSK" w:hint="cs"/>
          <w:sz w:val="32"/>
          <w:szCs w:val="32"/>
          <w:cs/>
        </w:rPr>
        <w:t>มหาวิทยาลัยวไลยอลงกรณ์ ในพระบรมราชูปถัมภ์ จังหวัดปทุมธานีที่ได้ดูแลและให้ประสบการณ์ต่างๆ รวมถึงคณาจารย์และบุคลากรที่ได้มอบวิชาความรู้ และดูแลผู้จัดทำมาโดยตลอดระยะเวลาที่ผู้จัดทำได้เข้ามาศึกษาในสถานที่แห่งนี้</w:t>
      </w:r>
    </w:p>
    <w:p w14:paraId="7234AB46" w14:textId="24E3CBF4" w:rsidR="003D1A59" w:rsidRPr="00944BCC" w:rsidRDefault="003D1A59" w:rsidP="0034289A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สุดท้ายนี้ผู้จัดทำขอขอบ</w:t>
      </w:r>
      <w:r w:rsidR="004D317E" w:rsidRPr="00944BCC">
        <w:rPr>
          <w:rFonts w:ascii="TH SarabunPSK" w:hAnsi="TH SarabunPSK" w:cs="TH SarabunPSK" w:hint="cs"/>
          <w:sz w:val="32"/>
          <w:szCs w:val="32"/>
          <w:cs/>
        </w:rPr>
        <w:t>พระ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ุณบิดามารดาและครอบครัวของผู้จัดทำที่ได้ทำการอบรมสั่งสอนและให้การศึกษาที่สำคัญแก่ผู้จัดทำรวมถึงขอบคุณพี่ๆ เพื่อนๆ และ</w:t>
      </w:r>
      <w:r w:rsidR="004D317E" w:rsidRPr="00944BCC">
        <w:rPr>
          <w:rFonts w:ascii="TH SarabunPSK" w:hAnsi="TH SarabunPSK" w:cs="TH SarabunPSK" w:hint="cs"/>
          <w:sz w:val="32"/>
          <w:szCs w:val="32"/>
          <w:cs/>
        </w:rPr>
        <w:t>น้องๆ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ที่ให้กำลังใจมาโดยตลอดทำให้โครงงานนี้ประสบความสำเร็จไปได้ด้วยดี</w:t>
      </w:r>
    </w:p>
    <w:p w14:paraId="699BA279" w14:textId="77777777" w:rsidR="003D1A59" w:rsidRPr="00944BCC" w:rsidRDefault="003D1A59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2B4FA84" w14:textId="1C79D418" w:rsidR="003D1A59" w:rsidRPr="00944BCC" w:rsidRDefault="00953F2B" w:rsidP="00953F2B">
      <w:pPr>
        <w:spacing w:after="0" w:line="240" w:lineRule="auto"/>
        <w:ind w:left="5040" w:firstLine="720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201A89" w:rsidRPr="00944BCC">
        <w:rPr>
          <w:rFonts w:ascii="TH SarabunPSK" w:hAnsi="TH SarabunPSK" w:cs="TH SarabunPSK" w:hint="cs"/>
          <w:sz w:val="32"/>
          <w:szCs w:val="32"/>
        </w:rPr>
        <w:t xml:space="preserve">   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อนุวัฒน์ จันทร์รัศมี</w:t>
      </w:r>
    </w:p>
    <w:p w14:paraId="43FB4569" w14:textId="384BEA1B" w:rsidR="003D1A59" w:rsidRPr="00944BCC" w:rsidRDefault="004D317E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="00953F2B" w:rsidRPr="00944BCC">
        <w:rPr>
          <w:rFonts w:ascii="TH SarabunPSK" w:hAnsi="TH SarabunPSK" w:cs="TH SarabunPSK" w:hint="cs"/>
          <w:sz w:val="32"/>
          <w:szCs w:val="32"/>
          <w:cs/>
        </w:rPr>
        <w:t xml:space="preserve">ตุลาคม </w:t>
      </w:r>
      <w:r w:rsidR="00953F2B" w:rsidRPr="00944BCC">
        <w:rPr>
          <w:rFonts w:ascii="TH SarabunPSK" w:hAnsi="TH SarabunPSK" w:cs="TH SarabunPSK" w:hint="cs"/>
          <w:sz w:val="32"/>
          <w:szCs w:val="32"/>
        </w:rPr>
        <w:t>25</w:t>
      </w:r>
      <w:r w:rsidR="00953F2B" w:rsidRPr="00944BCC">
        <w:rPr>
          <w:rFonts w:ascii="TH SarabunPSK" w:hAnsi="TH SarabunPSK" w:cs="TH SarabunPSK" w:hint="cs"/>
          <w:sz w:val="32"/>
          <w:szCs w:val="32"/>
          <w:cs/>
        </w:rPr>
        <w:t>65</w:t>
      </w:r>
    </w:p>
    <w:p w14:paraId="19A2B479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11F24BF1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1758290E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2C2BC306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25E574DA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6EC0A775" w14:textId="77777777" w:rsidR="003D1A59" w:rsidRPr="00944BCC" w:rsidRDefault="003D1A59" w:rsidP="00DE05B0">
      <w:pPr>
        <w:spacing w:after="0" w:line="240" w:lineRule="auto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6FE532A8" w14:textId="77777777" w:rsidR="003D1A59" w:rsidRPr="00944BCC" w:rsidRDefault="003D1A59" w:rsidP="00DE05B0">
      <w:pPr>
        <w:spacing w:after="0" w:line="240" w:lineRule="auto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46D53A50" w14:textId="77777777" w:rsidR="003D1A59" w:rsidRPr="00944BCC" w:rsidRDefault="003D1A59" w:rsidP="00DE05B0">
      <w:pPr>
        <w:spacing w:after="0" w:line="240" w:lineRule="auto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7D2ADC76" w14:textId="326304F6" w:rsidR="003D1A59" w:rsidRPr="00944BCC" w:rsidRDefault="003D1A59" w:rsidP="00DE05B0">
      <w:pPr>
        <w:spacing w:after="0" w:line="240" w:lineRule="auto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1BC21AA6" w14:textId="00851E83" w:rsidR="003D1A59" w:rsidRPr="00944BCC" w:rsidRDefault="003D1A59" w:rsidP="00DE05B0">
      <w:pPr>
        <w:spacing w:after="0" w:line="240" w:lineRule="auto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758725D1" w14:textId="77777777" w:rsidR="005A4C0A" w:rsidRPr="00944BCC" w:rsidRDefault="005A4C0A" w:rsidP="00DE05B0">
      <w:pPr>
        <w:spacing w:after="0" w:line="240" w:lineRule="auto"/>
        <w:rPr>
          <w:rFonts w:ascii="TH SarabunPSK" w:hAnsi="TH SarabunPSK" w:cs="TH SarabunPSK" w:hint="cs"/>
          <w:b/>
          <w:bCs/>
          <w:sz w:val="36"/>
          <w:szCs w:val="36"/>
        </w:rPr>
        <w:sectPr w:rsidR="005A4C0A" w:rsidRPr="00944BCC" w:rsidSect="006A5D85">
          <w:headerReference w:type="first" r:id="rId14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37DD5931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lastRenderedPageBreak/>
        <w:t>คำนำ</w:t>
      </w:r>
    </w:p>
    <w:p w14:paraId="41B38331" w14:textId="77777777" w:rsidR="00B34681" w:rsidRPr="00944BCC" w:rsidRDefault="00B34681" w:rsidP="00DE05B0">
      <w:pPr>
        <w:spacing w:after="0" w:line="240" w:lineRule="auto"/>
        <w:rPr>
          <w:rFonts w:ascii="TH SarabunPSK" w:eastAsia="Times New Roman" w:hAnsi="TH SarabunPSK" w:cs="TH SarabunPSK" w:hint="cs"/>
          <w:sz w:val="32"/>
          <w:szCs w:val="32"/>
        </w:rPr>
      </w:pPr>
    </w:p>
    <w:p w14:paraId="532C9B77" w14:textId="77777777" w:rsidR="00396867" w:rsidRPr="00944BCC" w:rsidRDefault="00396867" w:rsidP="0039686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โครงงานพิเศษฉบับนี้เป็นส่วนหนึ่งของวิชา โครงงานพิเศษวิทยาการคอมพิวเตอร์ รหัสวิชา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SCS408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จัดทำขึ้นตามวัตถุประสงค์และขอบเขตของโครงงานพิเศษที่ผู้จัดทำได้จัด ในชื่อระบบบริหารการจัดการร้านขายยาดาชัย์ ที่ผู้จัดทำพัฒนาขึ้น โดยเนื้อหาของโครงงานพิเศษ จะเกี่ยวกับข้อมูลต่างๆ</w:t>
      </w:r>
    </w:p>
    <w:p w14:paraId="715512E6" w14:textId="77777777" w:rsidR="00396867" w:rsidRPr="00944BCC" w:rsidRDefault="00396867" w:rsidP="0039686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การออกแบบขั้นตอนและวิธีการในการทำงานของระบบการออกแบบฐานข้อมูล (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Database)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เพื่อจัดเก็บข้อมูลใน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SQL Server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เพื่อให้เพิ่ม ลบ แก้ไข ค้นหาข้อมูลของสินค้าหรือผู้ใช้งาน ให้เกิดความเป็นระบบมากขึ้น ได้แก่ ข้อมูลเกี่ยวกับรายการยา รวมถึงการออกรายงานต่างๆ ซึ่งการออกแบบระบบงานจะคำนึงถึงการใช้งานของผู้ใช้งานและความสะดวกรวดเร็วตรงตามวัตถุประสงค์ โดยผู้จัดทำหวังเป็นอย่างยิ่งว่าข้อมูลทั้งหมดในโครงงานพิเศษที่ได้รวบรวมขึ้นมานี้ คงเป็นประโยชน์ต่อ แก่ผู้ที่สนใจที่จะศึกษาหรือผู้ที่สนใจไปพัฒนาต่อยอด แก้ไขจุดบกพร่องของระบบให้มีประสิทธิภาพขึ้นต่อไป หากระบบงานนี้ผิดพลาดประการใด ผู้จัดทำยินดีน้อมรับเพื่อจะได้นำมาปรับปรุงแก้ไขต่อไป</w:t>
      </w:r>
    </w:p>
    <w:p w14:paraId="54AA839D" w14:textId="3CE78CB1" w:rsidR="00B34681" w:rsidRPr="00944BCC" w:rsidRDefault="00B34681" w:rsidP="00DE05B0">
      <w:pPr>
        <w:spacing w:after="0" w:line="240" w:lineRule="auto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</w:p>
    <w:p w14:paraId="2C880537" w14:textId="727535D7" w:rsidR="00B34681" w:rsidRPr="00944BCC" w:rsidRDefault="00396867" w:rsidP="00DE05B0">
      <w:pPr>
        <w:spacing w:after="0" w:line="240" w:lineRule="auto"/>
        <w:jc w:val="right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นาย อนุวัฒน์ จันทร์รัศมี</w:t>
      </w:r>
    </w:p>
    <w:p w14:paraId="0ECDDA1E" w14:textId="6AA53BBB" w:rsidR="00F56FAF" w:rsidRPr="00944BCC" w:rsidRDefault="007452A3" w:rsidP="00456CDE">
      <w:pPr>
        <w:spacing w:after="0" w:line="240" w:lineRule="auto"/>
        <w:ind w:left="5760" w:firstLine="720"/>
        <w:jc w:val="center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ุลาคม</w:t>
      </w:r>
      <w:r w:rsidR="00F56FAF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F56FAF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2565</w:t>
      </w:r>
    </w:p>
    <w:p w14:paraId="793CC706" w14:textId="77777777" w:rsidR="00B34681" w:rsidRPr="00944BCC" w:rsidRDefault="00B34681" w:rsidP="00DE05B0">
      <w:pPr>
        <w:spacing w:line="240" w:lineRule="auto"/>
        <w:rPr>
          <w:rFonts w:ascii="TH SarabunPSK" w:hAnsi="TH SarabunPSK" w:cs="TH SarabunPSK" w:hint="cs"/>
          <w:sz w:val="32"/>
          <w:szCs w:val="32"/>
        </w:rPr>
      </w:pPr>
    </w:p>
    <w:p w14:paraId="0A2D64CC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031ADAF6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3F9E7544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17C750AE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3E56AB45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65E4F603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018166A8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5965EBD7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  <w:sectPr w:rsidR="005A4C0A" w:rsidRPr="00944BCC" w:rsidSect="006A5D85">
          <w:headerReference w:type="first" r:id="rId15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41D815E1" w14:textId="5C4BEAD6" w:rsidR="00B34681" w:rsidRPr="00944BCC" w:rsidRDefault="00B34681" w:rsidP="00D4636B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สารบัญ</w:t>
      </w:r>
    </w:p>
    <w:p w14:paraId="3DF17BD6" w14:textId="77777777" w:rsidR="00FD0A19" w:rsidRPr="00944BCC" w:rsidRDefault="00FD0A19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tbl>
      <w:tblPr>
        <w:tblW w:w="7819" w:type="dxa"/>
        <w:tblLook w:val="04A0" w:firstRow="1" w:lastRow="0" w:firstColumn="1" w:lastColumn="0" w:noHBand="0" w:noVBand="1"/>
      </w:tblPr>
      <w:tblGrid>
        <w:gridCol w:w="7230"/>
        <w:gridCol w:w="589"/>
      </w:tblGrid>
      <w:tr w:rsidR="00FD0A19" w:rsidRPr="00944BCC" w14:paraId="271E532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F1C4FA" w14:textId="10528838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1E9A9C" w14:textId="77777777" w:rsidR="00FD0A19" w:rsidRPr="00944BCC" w:rsidRDefault="00FD0A19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D4636B" w:rsidRPr="00944BCC" w14:paraId="0382BCDC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7A1C7CE9" w14:textId="3D2EDE00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ใบรับรองโครงงาน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31F0F20D" w14:textId="77487199" w:rsidR="00D4636B" w:rsidRPr="00944BCC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ก</w:t>
            </w:r>
          </w:p>
        </w:tc>
      </w:tr>
      <w:tr w:rsidR="00D4636B" w:rsidRPr="00944BCC" w14:paraId="3F8CC115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3ECB8575" w14:textId="30A421F3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คัดย่อ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0CBA52F" w14:textId="313AFF22" w:rsidR="00D4636B" w:rsidRPr="00944BCC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</w:t>
            </w:r>
          </w:p>
        </w:tc>
      </w:tr>
      <w:tr w:rsidR="00D4636B" w:rsidRPr="00944BCC" w14:paraId="5596220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212BA1D" w14:textId="45EB68DC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ตติกรรมประกาศ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37AB59D" w14:textId="3F5A7B44" w:rsidR="00D4636B" w:rsidRPr="00944BCC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</w:t>
            </w:r>
          </w:p>
        </w:tc>
      </w:tr>
      <w:tr w:rsidR="00D4636B" w:rsidRPr="00944BCC" w14:paraId="418672F1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34BC020A" w14:textId="0F74D668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นำ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BA70563" w14:textId="0D37B739" w:rsidR="00D4636B" w:rsidRPr="00944BCC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ง</w:t>
            </w:r>
          </w:p>
        </w:tc>
      </w:tr>
      <w:tr w:rsidR="00D4636B" w:rsidRPr="00944BCC" w14:paraId="2AB2A7B0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8B5D78F" w14:textId="35F30064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631B55AD" w14:textId="2D7CBF2E" w:rsidR="00D4636B" w:rsidRPr="00944BCC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</w:t>
            </w:r>
          </w:p>
        </w:tc>
      </w:tr>
      <w:tr w:rsidR="00D4636B" w:rsidRPr="00944BCC" w14:paraId="797AA57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19EB633" w14:textId="5771904B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รูป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00C0A4B0" w14:textId="72C0B5B1" w:rsidR="00D4636B" w:rsidRPr="00944BCC" w:rsidRDefault="0018620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ซ</w:t>
            </w:r>
          </w:p>
        </w:tc>
      </w:tr>
      <w:tr w:rsidR="00D4636B" w:rsidRPr="00944BCC" w14:paraId="1DB5B8F3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61A16CB" w14:textId="7849AAEA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ตาราง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71E94980" w14:textId="389EC264" w:rsidR="00D4636B" w:rsidRPr="00944BCC" w:rsidRDefault="0018620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ญ</w:t>
            </w:r>
          </w:p>
        </w:tc>
      </w:tr>
      <w:tr w:rsidR="00EC2FA9" w:rsidRPr="00944BCC" w14:paraId="4C054401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36BC44D" w14:textId="77777777" w:rsidR="00EC2FA9" w:rsidRPr="00944BCC" w:rsidRDefault="00EC2FA9" w:rsidP="00D4636B">
            <w:pPr>
              <w:spacing w:after="0"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185690FF" w14:textId="77777777" w:rsidR="00EC2FA9" w:rsidRPr="00944BCC" w:rsidRDefault="00EC2FA9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</w:p>
        </w:tc>
      </w:tr>
      <w:tr w:rsidR="00FD0A19" w:rsidRPr="00944BCC" w14:paraId="149B84AE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169AC9B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 1 บทนำ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0F862E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FD0A19" w:rsidRPr="00944BCC" w14:paraId="643863A5" w14:textId="77777777" w:rsidTr="000D3F70">
        <w:trPr>
          <w:trHeight w:val="456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3DC541" w14:textId="4F46755E" w:rsidR="00FD0A19" w:rsidRPr="00944BCC" w:rsidRDefault="00EC2FA9" w:rsidP="00EC2FA9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1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ลักการและเหตุผล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C51160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FD0A19" w:rsidRPr="00944BCC" w14:paraId="088DE3C1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538DA0" w14:textId="66649391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2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วัตถุประสงค์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6D276A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FD0A19" w:rsidRPr="00944BCC" w14:paraId="19BC3E9C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671936" w14:textId="7A223195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3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ลักษณะและขอบเขตของโครงงาน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3F0BFF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</w:p>
        </w:tc>
      </w:tr>
      <w:tr w:rsidR="00FD0A19" w:rsidRPr="00944BCC" w14:paraId="56FFE88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BA9BA5" w14:textId="69C6E2AE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bookmarkStart w:id="1" w:name="RANGE!A6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      </w:t>
            </w:r>
            <w:r w:rsidR="00FD0A19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1.4  </w:t>
            </w:r>
            <w:r w:rsidR="00FD0A19"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การดำเนินงาน</w:t>
            </w:r>
            <w:bookmarkEnd w:id="1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F1F2E4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</w:p>
        </w:tc>
      </w:tr>
      <w:tr w:rsidR="00FD0A19" w:rsidRPr="00944BCC" w14:paraId="2821CC51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883266" w14:textId="6656A73D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5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ลที่คาดว่าจะได้รับ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02451A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</w:p>
        </w:tc>
      </w:tr>
      <w:tr w:rsidR="00EC2FA9" w:rsidRPr="00944BCC" w14:paraId="4809C9B0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CEE60EE" w14:textId="77777777" w:rsidR="00EC2FA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0098395" w14:textId="77777777" w:rsidR="00EC2FA9" w:rsidRPr="00944BCC" w:rsidRDefault="00EC2FA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FD0A19" w:rsidRPr="00944BCC" w14:paraId="4E0A0EFC" w14:textId="77777777" w:rsidTr="000D3F70">
        <w:trPr>
          <w:trHeight w:val="492"/>
        </w:trPr>
        <w:tc>
          <w:tcPr>
            <w:tcW w:w="781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A7F90C" w14:textId="77777777" w:rsidR="00FD0A19" w:rsidRPr="00944BCC" w:rsidRDefault="00FD0A19" w:rsidP="00EC2FA9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 2 ทฤษฎีและเทคโนโลยีที่เกี่ยวข้อง</w:t>
            </w:r>
          </w:p>
        </w:tc>
      </w:tr>
      <w:tr w:rsidR="00FD0A19" w:rsidRPr="00944BCC" w14:paraId="77118AB1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EDBA47" w14:textId="52D666C5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1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ทฤษฎีที่เกี่ยวข้อง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1022BE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</w:p>
        </w:tc>
      </w:tr>
      <w:tr w:rsidR="00FD0A19" w:rsidRPr="00944BCC" w14:paraId="6ED02745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02A6ED" w14:textId="55316492" w:rsidR="00FD0A19" w:rsidRPr="00944BCC" w:rsidRDefault="00EC2FA9" w:rsidP="00EC2FA9">
            <w:pPr>
              <w:tabs>
                <w:tab w:val="left" w:pos="1168"/>
              </w:tabs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1.1  </w:t>
            </w:r>
            <w:r w:rsidR="006762A4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ว็บแอปพลิเคชั่น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CAD167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FD0A19" w:rsidRPr="00944BCC" w14:paraId="676EF213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2F4ADC" w14:textId="77777777" w:rsidR="00FD0A19" w:rsidRPr="00944BCC" w:rsidRDefault="00EC2FA9" w:rsidP="00FD0A19">
            <w:pPr>
              <w:spacing w:after="0" w:line="240" w:lineRule="auto"/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</w:rPr>
              <w:t xml:space="preserve">               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</w:rPr>
              <w:t xml:space="preserve">2.1.2  </w:t>
            </w:r>
            <w:r w:rsidR="00971307" w:rsidRPr="00944BC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การจัดการฐานข้อมูล</w:t>
            </w:r>
          </w:p>
          <w:p w14:paraId="427F6D84" w14:textId="4C219429" w:rsidR="00971307" w:rsidRPr="00944BCC" w:rsidRDefault="00971307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                2.1.3 กฏหมายร้านขายยา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9FEF92" w14:textId="77777777" w:rsidR="00971307" w:rsidRPr="00944BCC" w:rsidRDefault="00971307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  <w:p w14:paraId="2D9926B6" w14:textId="785846C5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</w:p>
        </w:tc>
      </w:tr>
      <w:tr w:rsidR="00FD0A19" w:rsidRPr="00944BCC" w14:paraId="57938489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49BA91" w14:textId="73CA61CB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ทคโนโลยีที่เกี่ยวข้อง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870338" w14:textId="18FA199F" w:rsidR="00FD0A19" w:rsidRPr="00944BCC" w:rsidRDefault="00971307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FD0A19" w:rsidRPr="00944BCC" w14:paraId="2304078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506C16" w14:textId="71310A39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  <w:r w:rsidR="00EC2FA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.1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ภาษา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PHP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4F6C8D" w14:textId="4C8232F6" w:rsidR="00FD0A19" w:rsidRPr="00944BCC" w:rsidRDefault="00971307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FD0A19" w:rsidRPr="00944BCC" w14:paraId="47782E6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A2C479" w14:textId="45C60EB7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.2  JQuery 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5859C2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</w:p>
        </w:tc>
      </w:tr>
      <w:tr w:rsidR="00FD0A19" w:rsidRPr="00944BCC" w14:paraId="1131D717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9A32B0" w14:textId="7EE0690F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3  XAMPP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976605" w14:textId="5A57F81C" w:rsidR="00FD0A19" w:rsidRPr="00944BCC" w:rsidRDefault="00971307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D0A19" w:rsidRPr="00944BCC" w14:paraId="2E4B123C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3F9CE9" w14:textId="77777777" w:rsidR="000D3F70" w:rsidRPr="00944BCC" w:rsidRDefault="000D3F70" w:rsidP="000D3F70">
            <w:pPr>
              <w:spacing w:after="0"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16D659CC" w14:textId="77777777" w:rsidR="000D3F70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 xml:space="preserve">           </w:t>
            </w:r>
          </w:p>
          <w:p w14:paraId="401537D7" w14:textId="37B0DB35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 xml:space="preserve">      </w:t>
            </w:r>
            <w:r w:rsidR="00FD0A19" w:rsidRPr="00944BCC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 xml:space="preserve">2.2.4  </w:t>
            </w:r>
            <w:r w:rsidR="00971307" w:rsidRPr="00944BCC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>PHP myAdmin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0C0C93" w14:textId="785718F0" w:rsidR="00FD0A19" w:rsidRPr="00944BCC" w:rsidRDefault="00971307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</w:p>
        </w:tc>
      </w:tr>
      <w:tr w:rsidR="00FD0A19" w:rsidRPr="00944BCC" w14:paraId="027C096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074F6E" w14:textId="1B52ABFD" w:rsidR="00FD0A19" w:rsidRPr="00944BCC" w:rsidRDefault="00EC2FA9" w:rsidP="00EC2FA9">
            <w:pPr>
              <w:tabs>
                <w:tab w:val="left" w:pos="1176"/>
              </w:tabs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5  HTML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7EFB50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</w:p>
        </w:tc>
      </w:tr>
      <w:tr w:rsidR="00FD0A19" w:rsidRPr="00944BCC" w14:paraId="139DA1B9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825A82" w14:textId="4643BE2A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6  Visual Studio Code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D72B1D" w14:textId="05532C1C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971307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FD0A19" w:rsidRPr="00944BCC" w14:paraId="67D089D0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51F3CD" w14:textId="119DD553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3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งานวิจัยที่เกี่ยวข้อง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02D5CA" w14:textId="714D6536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971307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1B2806" w:rsidRPr="00944BCC" w14:paraId="31EF40A2" w14:textId="77777777" w:rsidTr="000D3F70">
        <w:trPr>
          <w:trHeight w:val="492"/>
        </w:trPr>
        <w:tc>
          <w:tcPr>
            <w:tcW w:w="781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43CBD3" w14:textId="529BDAA5" w:rsidR="001B2806" w:rsidRPr="00944BCC" w:rsidRDefault="001B2806" w:rsidP="001B2806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ทที่ 3 การวิเคราะห์และออกแบบพัฒนาระบบ</w:t>
            </w:r>
            <w:r w:rsidR="00B24D16"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ริหารการจัดการร้านขายยาดาชัย์</w:t>
            </w:r>
          </w:p>
        </w:tc>
      </w:tr>
      <w:tr w:rsidR="001B2806" w:rsidRPr="00944BCC" w14:paraId="6A6BF9CC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8F5EAB" w14:textId="49A12355" w:rsidR="001B2806" w:rsidRPr="00944BCC" w:rsidRDefault="001B2806" w:rsidP="001B2806">
            <w:pPr>
              <w:tabs>
                <w:tab w:val="left" w:pos="720"/>
              </w:tabs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bookmarkStart w:id="2" w:name="RANGE!A21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1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ภาพบริบท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Context Diagram)</w:t>
            </w:r>
            <w:bookmarkEnd w:id="2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2F9B78" w14:textId="213AB591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B24D16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1B2806" w:rsidRPr="00944BCC" w14:paraId="7AF2BF3C" w14:textId="77777777" w:rsidTr="000D3F70">
        <w:trPr>
          <w:trHeight w:val="492"/>
        </w:trPr>
        <w:tc>
          <w:tcPr>
            <w:tcW w:w="781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5AF195" w14:textId="2BF515EE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2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ภาพข้อมูลกระแสข้อมูล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Data Flow Diagram) </w:t>
            </w:r>
          </w:p>
        </w:tc>
      </w:tr>
      <w:tr w:rsidR="001B2806" w:rsidRPr="00944BCC" w14:paraId="55655DD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9F6665" w14:textId="28599D44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2.1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ผนภาพข้อมูลกระแสข้อมูลระดับที่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28056F" w14:textId="77777777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5</w:t>
            </w:r>
          </w:p>
        </w:tc>
      </w:tr>
      <w:tr w:rsidR="001B2806" w:rsidRPr="00944BCC" w14:paraId="73153E6A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F7B956" w14:textId="77777777" w:rsidR="00B24D1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2  แผนภาพกระแสข้อมูลระดับที่ </w:t>
            </w:r>
            <w:r w:rsidR="00B24D16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2.0 </w:t>
            </w:r>
          </w:p>
          <w:p w14:paraId="2CCF193E" w14:textId="20BF09B0" w:rsidR="001B2806" w:rsidRPr="00944BCC" w:rsidRDefault="00B24D1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 xml:space="preserve">                        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จัดการข้อมูลพื้นฐานสมาชิก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8D03DA" w14:textId="77777777" w:rsidR="00B24D16" w:rsidRPr="00944BCC" w:rsidRDefault="00B24D1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6</w:t>
            </w:r>
          </w:p>
          <w:p w14:paraId="20082236" w14:textId="5317DF68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281B999B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081967" w14:textId="77777777" w:rsidR="00B24D1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2.3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แผนภาพกระแสข้อมูลระดับที่ </w:t>
            </w:r>
            <w:r w:rsidR="00B24D16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3.0 </w:t>
            </w:r>
          </w:p>
          <w:p w14:paraId="2B8CA111" w14:textId="77777777" w:rsidR="001B2806" w:rsidRPr="00944BCC" w:rsidRDefault="00B24D1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จัดการข้อมูลพื้นฐานทั่วไป</w:t>
            </w:r>
            <w:r w:rsidR="001B2806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</w:p>
          <w:p w14:paraId="304F1FA3" w14:textId="0197DB68" w:rsidR="00857E91" w:rsidRPr="00944BCC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4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แผนภาพกระแสข้อมูลระดับที่ 1 กระบวนการที่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.0 </w:t>
            </w:r>
          </w:p>
          <w:p w14:paraId="667D85C8" w14:textId="27E81AE3" w:rsidR="00857E91" w:rsidRPr="00944BCC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จัดการข้อมูลสินค้า</w:t>
            </w:r>
          </w:p>
          <w:p w14:paraId="05186A91" w14:textId="79B9E329" w:rsidR="00857E91" w:rsidRPr="00944BCC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แผนภาพกระแสข้อมูลระดับที่ 1 กระบวนการที่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.0 </w:t>
            </w:r>
          </w:p>
          <w:p w14:paraId="14BCF660" w14:textId="0423DA2C" w:rsidR="00857E91" w:rsidRPr="00944BCC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สั่งซื้อ</w:t>
            </w:r>
          </w:p>
          <w:p w14:paraId="4EE287BC" w14:textId="2104D7E6" w:rsidR="00857E91" w:rsidRPr="00944BCC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แผนภาพกระแสข้อมูลระดับที่ 1 กระบวนการที่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.0 </w:t>
            </w:r>
          </w:p>
          <w:p w14:paraId="637E14F5" w14:textId="5E2317D4" w:rsidR="00857E91" w:rsidRPr="00944BCC" w:rsidRDefault="00857E91" w:rsidP="00857E91">
            <w:pPr>
              <w:spacing w:after="0" w:line="240" w:lineRule="auto"/>
              <w:rPr>
                <w:rFonts w:ascii="TH SarabunPSK" w:eastAsia="Calibri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ส่งใบสั่งซื้อ</w:t>
            </w:r>
          </w:p>
          <w:p w14:paraId="17FCAE97" w14:textId="353C3B4C" w:rsidR="00983009" w:rsidRPr="00944BCC" w:rsidRDefault="00983009" w:rsidP="0098300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.2.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แผนภาพกระแสข้อมูลระดับที่ 1 กระบวนการที่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.0 </w:t>
            </w:r>
          </w:p>
          <w:p w14:paraId="53C2999E" w14:textId="4796064C" w:rsidR="00983009" w:rsidRPr="00944BCC" w:rsidRDefault="00983009" w:rsidP="00983009">
            <w:pPr>
              <w:spacing w:after="0" w:line="240" w:lineRule="auto"/>
              <w:rPr>
                <w:rFonts w:ascii="TH SarabunPSK" w:eastAsia="Calibri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รับสินค้า</w:t>
            </w:r>
          </w:p>
          <w:p w14:paraId="7D0AAE42" w14:textId="655EBBDF" w:rsidR="00217490" w:rsidRPr="00944BCC" w:rsidRDefault="00217490" w:rsidP="00217490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แผนภาพกระแสข้อมูลระดับที่ 1 กระบวนการที่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.0 </w:t>
            </w:r>
          </w:p>
          <w:p w14:paraId="035611FC" w14:textId="7E5A436F" w:rsidR="00983009" w:rsidRPr="00944BCC" w:rsidRDefault="00217490" w:rsidP="00857E9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จำหน่าย</w:t>
            </w:r>
          </w:p>
          <w:p w14:paraId="11086FAE" w14:textId="78823420" w:rsidR="00857E91" w:rsidRPr="00944BCC" w:rsidRDefault="00857E91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7062DB" w14:textId="77777777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7</w:t>
            </w:r>
          </w:p>
          <w:p w14:paraId="36F3F8CF" w14:textId="3B7E6AF6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  <w:p w14:paraId="004B9841" w14:textId="7A4800A9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8</w:t>
            </w:r>
          </w:p>
          <w:p w14:paraId="00BE99F5" w14:textId="51ECF1B5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  <w:p w14:paraId="1803A095" w14:textId="7B2A3DA2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9</w:t>
            </w:r>
          </w:p>
          <w:p w14:paraId="2A79063D" w14:textId="64BB8D40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  <w:p w14:paraId="4E6E9CF2" w14:textId="3A33188D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0</w:t>
            </w:r>
          </w:p>
          <w:p w14:paraId="25D7427C" w14:textId="63D2D2B3" w:rsidR="00857E91" w:rsidRPr="00944BCC" w:rsidRDefault="00857E9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  <w:p w14:paraId="07E4A691" w14:textId="67E13EC8" w:rsidR="00857E91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1</w:t>
            </w:r>
          </w:p>
          <w:p w14:paraId="180157C2" w14:textId="75DADF5E" w:rsidR="00857E91" w:rsidRPr="00944BCC" w:rsidRDefault="00857E9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  <w:p w14:paraId="68631453" w14:textId="5F577E21" w:rsidR="00857E91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2</w:t>
            </w:r>
          </w:p>
          <w:p w14:paraId="25F2854F" w14:textId="0DEFBBFD" w:rsidR="00857E91" w:rsidRPr="00944BCC" w:rsidRDefault="00857E9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  <w:p w14:paraId="0BB133C4" w14:textId="2FB53E3B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54814299" w14:textId="77777777" w:rsidTr="000D3F70">
        <w:trPr>
          <w:trHeight w:val="492"/>
        </w:trPr>
        <w:tc>
          <w:tcPr>
            <w:tcW w:w="781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E09A03" w14:textId="1D81C3BB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งานกระบวนการ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Process Flowchart)</w:t>
            </w:r>
          </w:p>
        </w:tc>
      </w:tr>
      <w:tr w:rsidR="001B2806" w:rsidRPr="00944BCC" w14:paraId="1DA2C05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E4DBCB" w14:textId="4B18429B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3.1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ังกระบวนการ</w:t>
            </w:r>
            <w:r w:rsidR="001E2C3E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ข้าสู่ระบบ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D0F062" w14:textId="7323E2FD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1E2C3E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1B2806" w:rsidRPr="00944BCC" w14:paraId="5ECAF57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B969D4" w14:textId="40D7E03C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noProof/>
                <w:sz w:val="32"/>
                <w:szCs w:val="32"/>
              </w:rPr>
              <w:t xml:space="preserve">3.3.2  </w:t>
            </w:r>
            <w:r w:rsidRPr="00944BCC"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>ผังกระบวนการ</w:t>
            </w:r>
            <w:r w:rsidR="000064E2" w:rsidRPr="00944BCC"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>จัดการข้อมูลผู้ใช้งานระบบ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1DA189" w14:textId="755BB3DD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0064E2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1B2806" w:rsidRPr="00944BCC" w14:paraId="668D027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3790E7" w14:textId="382EB956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3.3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ผังกระบวนการ</w:t>
            </w:r>
            <w:r w:rsidR="000064E2"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จัดการข้อมูลสินค้า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BEAA04" w14:textId="66F2AA5A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0064E2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1B2806" w:rsidRPr="00944BCC" w14:paraId="5D46749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A5679A" w14:textId="5395DB5D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3.4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ังกระบวนการ</w:t>
            </w:r>
            <w:r w:rsidR="000064E2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จำหน่าย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8451E4" w14:textId="316B6FD1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0064E2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1B2806" w:rsidRPr="00944BCC" w14:paraId="65EC43D9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808BC4" w14:textId="77777777" w:rsidR="00BC702E" w:rsidRPr="00944BCC" w:rsidRDefault="00BC702E" w:rsidP="00BC702E">
            <w:pPr>
              <w:spacing w:after="0"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</w:pPr>
            <w:bookmarkStart w:id="3" w:name="RANGE!A31"/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61881AFF" w14:textId="77777777" w:rsidR="00BC702E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</w:t>
            </w:r>
          </w:p>
          <w:p w14:paraId="27438F67" w14:textId="755F3BDA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</w:t>
            </w:r>
            <w:bookmarkEnd w:id="3"/>
            <w:r w:rsidR="000064E2"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ั่งซื้อ</w:t>
            </w:r>
          </w:p>
          <w:p w14:paraId="29FB842E" w14:textId="12D91638" w:rsidR="000064E2" w:rsidRPr="00944BCC" w:rsidRDefault="000064E2" w:rsidP="000064E2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่งใบ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ั่งซื้อ</w:t>
            </w:r>
          </w:p>
          <w:p w14:paraId="310AA48A" w14:textId="5C3FA309" w:rsidR="000064E2" w:rsidRPr="00944BCC" w:rsidRDefault="000064E2" w:rsidP="000064E2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ับสินค้า</w:t>
            </w:r>
          </w:p>
          <w:p w14:paraId="00571515" w14:textId="461D72AB" w:rsidR="000064E2" w:rsidRPr="00944BCC" w:rsidRDefault="000064E2" w:rsidP="000064E2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พิมพ์รายงาน</w:t>
            </w:r>
          </w:p>
          <w:p w14:paraId="72F399BF" w14:textId="035D243B" w:rsidR="000064E2" w:rsidRPr="00944BCC" w:rsidRDefault="000064E2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BF1E1D" w14:textId="77777777" w:rsidR="000064E2" w:rsidRPr="00944BCC" w:rsidRDefault="000064E2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7</w:t>
            </w:r>
          </w:p>
          <w:p w14:paraId="6B00D68B" w14:textId="4FAF0242" w:rsidR="000064E2" w:rsidRPr="00944BCC" w:rsidRDefault="000064E2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8</w:t>
            </w:r>
          </w:p>
          <w:p w14:paraId="4D6BC5A2" w14:textId="13D59051" w:rsidR="000064E2" w:rsidRPr="00944BCC" w:rsidRDefault="000064E2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9</w:t>
            </w:r>
          </w:p>
          <w:p w14:paraId="065E2CE0" w14:textId="7EDAA64F" w:rsidR="001B2806" w:rsidRPr="00944BCC" w:rsidRDefault="000064E2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0</w:t>
            </w:r>
          </w:p>
        </w:tc>
      </w:tr>
      <w:tr w:rsidR="001B2806" w:rsidRPr="00944BCC" w14:paraId="160F57F9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F3B7B2" w14:textId="560F0C4D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3.4  การออกแบบสิ่งนำออก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Output Design)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DAF5AB" w14:textId="5031EE46" w:rsidR="001B2806" w:rsidRPr="00944BCC" w:rsidRDefault="0035525D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1</w:t>
            </w:r>
          </w:p>
        </w:tc>
      </w:tr>
      <w:tr w:rsidR="001B2806" w:rsidRPr="00944BCC" w14:paraId="391683B7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AE9D6F" w14:textId="4A570529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5 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เข้า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input Design) 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DA8B14" w14:textId="5C777D14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363A55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1B2806" w:rsidRPr="00944BCC" w14:paraId="3877CC07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C7CA4A" w14:textId="12386051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6 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ฐานข้อมูล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(Database Deign)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A84550" w14:textId="3BC22AFA" w:rsidR="001B2806" w:rsidRPr="00944BCC" w:rsidRDefault="00363A55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7</w:t>
            </w:r>
          </w:p>
        </w:tc>
      </w:tr>
      <w:tr w:rsidR="001B2806" w:rsidRPr="00944BCC" w14:paraId="4A31AFA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DB0AB2" w14:textId="24C9FF8D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7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ข้อมูล (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Data Table)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364CEA" w14:textId="00FE7710" w:rsidR="001B2806" w:rsidRPr="00944BCC" w:rsidRDefault="00363A55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8</w:t>
            </w:r>
          </w:p>
        </w:tc>
      </w:tr>
      <w:tr w:rsidR="001B2806" w:rsidRPr="00944BCC" w14:paraId="50D0247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2D9E05" w14:textId="4D512D91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 xml:space="preserve">        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8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ระบบเครื่องและอุปกรณ์ที่ใช้ในการพัฒนา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1410AA" w14:textId="19050E2F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63A55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1B2806" w:rsidRPr="00944BCC" w14:paraId="30BC380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14F4B3" w14:textId="37AF9C62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 xml:space="preserve">        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9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โปรแกรมทั้งหมดที่ใช้ในการพัฒนา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FC6BB1" w14:textId="330F088A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63A55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1B2806" w:rsidRPr="00944BCC" w14:paraId="5C88D40A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BE0609" w14:textId="138B0868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ทที่</w:t>
            </w:r>
            <w:r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 xml:space="preserve">4 </w:t>
            </w:r>
            <w:r w:rsidR="00F0020A"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ผลการประเมินระบบ</w:t>
            </w:r>
            <w:r w:rsidR="00A458ED"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ริหารการจัดการร้านขายยาดาชัย์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FA6886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</w:p>
        </w:tc>
      </w:tr>
      <w:tr w:rsidR="001B2806" w:rsidRPr="00944BCC" w14:paraId="20C98DFB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3B6B1D" w14:textId="615183BF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bookmarkStart w:id="4" w:name="RANGE!A39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1  ผลการประเมินตามวัตถุประสงค์</w:t>
            </w:r>
            <w:bookmarkEnd w:id="4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88E517" w14:textId="5D0498D1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FE0BB0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1B2806" w:rsidRPr="00944BCC" w14:paraId="4EE7EB12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589BDD" w14:textId="4268471D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bookmarkStart w:id="5" w:name="RANGE!A40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2 ผลการประเมินตามเวลาดำเนินงาน</w:t>
            </w:r>
            <w:bookmarkEnd w:id="5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606AA4" w14:textId="61D7C062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FE0BB0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1B2806" w:rsidRPr="00944BCC" w14:paraId="2DA754EE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31F50C" w14:textId="550CADAF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bookmarkStart w:id="6" w:name="RANGE!A41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3 ผลการประเมินระบบ</w:t>
            </w:r>
            <w:bookmarkEnd w:id="6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92893A" w14:textId="2512F20E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FE0BB0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1B2806" w:rsidRPr="00944BCC" w14:paraId="7EAD5D6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945D920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7A777D7" w14:textId="77777777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16E3D0B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7206A8" w14:textId="51B5D286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</w:t>
            </w:r>
            <w:r w:rsidR="00F0020A"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5 บทสรุปและข้อเสนอแนะ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76067D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78927058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CBA8A5" w14:textId="5C15BEB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</w:t>
            </w:r>
            <w:r w:rsidR="00F0020A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5.1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สรุปผลการพัฒนา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118E71" w14:textId="49BBD3D1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FE0BB0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1B2806" w:rsidRPr="00944BCC" w14:paraId="718F152A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ECE45E" w14:textId="49425204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</w:t>
            </w:r>
            <w:r w:rsidR="00F0020A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.2  ปัญหา และวิธีแก้ไข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01C27E" w14:textId="081075C3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FE0BB0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1B2806" w:rsidRPr="00944BCC" w14:paraId="683227B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2BF1B5" w14:textId="10512DA3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</w:t>
            </w:r>
            <w:r w:rsidR="00F0020A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5.3  ข้อเสนอแนะ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E47390" w14:textId="7991639E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FE0BB0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1B2806" w:rsidRPr="00944BCC" w14:paraId="39271BF8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9C30B5F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A982096" w14:textId="77777777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6D77A910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2B61FD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รรณานุกรม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5B0912" w14:textId="5A3ED94C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0553E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1B2806" w:rsidRPr="00944BCC" w14:paraId="0D0CFEE7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B031FC3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1E659B9" w14:textId="77777777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206E779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FFA95F" w14:textId="4747F016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ภาคผนวก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116C23" w14:textId="720043B5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113F5158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6245E35D" w14:textId="4DB3E4F8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 xml:space="preserve">           </w:t>
            </w: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 ก คู่มือการติดตั้ง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E30627E" w14:textId="62BED6C2" w:rsidR="001B2806" w:rsidRPr="00944BCC" w:rsidRDefault="000553E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5</w:t>
            </w:r>
          </w:p>
        </w:tc>
      </w:tr>
      <w:tr w:rsidR="001B2806" w:rsidRPr="00944BCC" w14:paraId="6CDAE837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0D17870A" w14:textId="0963EE91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 xml:space="preserve">           </w:t>
            </w: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 ข คู่มือการใช้งาน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AA45197" w14:textId="1896785E" w:rsidR="001B2806" w:rsidRPr="00944BCC" w:rsidRDefault="000553E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3</w:t>
            </w:r>
          </w:p>
        </w:tc>
      </w:tr>
      <w:tr w:rsidR="001B2806" w:rsidRPr="00944BCC" w14:paraId="72B54E93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C86B1AD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65B2C0B" w14:textId="77777777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36F2369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31466D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ประวัติผู้จัดทำ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67B75D" w14:textId="59EDCEBF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0553E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 w:rsidR="00BD646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</w:p>
        </w:tc>
      </w:tr>
    </w:tbl>
    <w:p w14:paraId="3446C424" w14:textId="77777777" w:rsidR="00AB05C0" w:rsidRPr="00944BCC" w:rsidRDefault="00AB05C0" w:rsidP="00AB05C0">
      <w:pPr>
        <w:spacing w:line="240" w:lineRule="auto"/>
        <w:rPr>
          <w:rFonts w:ascii="TH SarabunPSK" w:hAnsi="TH SarabunPSK" w:cs="TH SarabunPSK" w:hint="cs"/>
          <w:b/>
          <w:bCs/>
          <w:sz w:val="40"/>
          <w:szCs w:val="40"/>
        </w:rPr>
        <w:sectPr w:rsidR="00AB05C0" w:rsidRPr="00944BCC" w:rsidSect="0002381A">
          <w:headerReference w:type="first" r:id="rId16"/>
          <w:pgSz w:w="11906" w:h="16838" w:code="9"/>
          <w:pgMar w:top="2160" w:right="1440" w:bottom="1440" w:left="2160" w:header="1440" w:footer="578" w:gutter="0"/>
          <w:pgNumType w:fmt="thaiLetters" w:start="5" w:chapStyle="1"/>
          <w:cols w:space="708"/>
          <w:titlePg/>
          <w:docGrid w:linePitch="360"/>
        </w:sectPr>
      </w:pPr>
    </w:p>
    <w:p w14:paraId="2F95B777" w14:textId="6A48F2B3" w:rsidR="00B34681" w:rsidRPr="00944BCC" w:rsidRDefault="00B34681" w:rsidP="001B2806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สารบัญรูป</w:t>
      </w:r>
    </w:p>
    <w:p w14:paraId="0B93B48B" w14:textId="77777777" w:rsidR="00FD0A19" w:rsidRPr="00944BCC" w:rsidRDefault="00FD0A19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tbl>
      <w:tblPr>
        <w:tblW w:w="8222" w:type="dxa"/>
        <w:tblLook w:val="04A0" w:firstRow="1" w:lastRow="0" w:firstColumn="1" w:lastColumn="0" w:noHBand="0" w:noVBand="1"/>
      </w:tblPr>
      <w:tblGrid>
        <w:gridCol w:w="7371"/>
        <w:gridCol w:w="851"/>
      </w:tblGrid>
      <w:tr w:rsidR="00FD0A19" w:rsidRPr="00944BCC" w14:paraId="69E2464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458985" w14:textId="1C725C4C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B97C4C" w14:textId="77777777" w:rsidR="00FD0A19" w:rsidRPr="00944BCC" w:rsidRDefault="00FD0A19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FD0A19" w:rsidRPr="00944BCC" w14:paraId="143E5A5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AFD7E2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1 สัญลักษณ์ของภาษา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PH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F9BFC1" w14:textId="1F2D9432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FD0A19" w:rsidRPr="00944BCC" w14:paraId="567DF1C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1C353D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2 ภาษา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Javascrip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332E24" w14:textId="14424F91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D0A19" w:rsidRPr="00944BCC" w14:paraId="452673A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B0F27A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3 สัญลักษณ์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Xamp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52F8FA" w14:textId="643F7951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D0A19" w:rsidRPr="00944BCC" w14:paraId="225B30A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307A34" w14:textId="64B1326C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4 สัญลักษณ์ </w:t>
            </w:r>
            <w:r w:rsidR="000B5011" w:rsidRPr="00944BCC">
              <w:rPr>
                <w:rFonts w:ascii="TH SarabunPSK" w:hAnsi="TH SarabunPSK" w:cs="TH SarabunPSK" w:hint="cs"/>
                <w:sz w:val="32"/>
                <w:szCs w:val="32"/>
              </w:rPr>
              <w:t>phpMyAdmi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CD0C3C" w14:textId="332570E5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</w:p>
        </w:tc>
      </w:tr>
      <w:tr w:rsidR="00FD0A19" w:rsidRPr="00944BCC" w14:paraId="71B90DA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65CB10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5 สัญลักษณ์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HTM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2BE33B" w14:textId="6549B2E7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1</w:t>
            </w:r>
          </w:p>
        </w:tc>
      </w:tr>
      <w:tr w:rsidR="00FD0A19" w:rsidRPr="00944BCC" w14:paraId="1D235CD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4E6503" w14:textId="20FDE2E9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bookmarkStart w:id="7" w:name="RANGE!A7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  แผนภาพบริบท (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ntext Diagram)</w:t>
            </w:r>
            <w:bookmarkEnd w:id="7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8602B9" w14:textId="496666F4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FD0A19" w:rsidRPr="00944BCC" w14:paraId="44D9379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AE1BBE" w14:textId="700A98EF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2  แผนภาพกระแสข้อมูลระดับที่ 1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6B2E39" w14:textId="247D6FA3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FD0A19" w:rsidRPr="00944BCC" w14:paraId="3C35AF0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378C5A" w14:textId="6DD4BDCD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3  แผนภาพกระแสข้อมูลระดับที่ 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กระบวนการที่ 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103E5F" w14:textId="0384819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FD0A19" w:rsidRPr="00944BCC" w14:paraId="30C79BF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87BA2A" w14:textId="44602D63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4  แผนภาพกระแสข้อมูลระดับที่ 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FDC050" w14:textId="4E6E2B81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8</w:t>
            </w:r>
          </w:p>
        </w:tc>
      </w:tr>
      <w:tr w:rsidR="000B5011" w:rsidRPr="00944BCC" w14:paraId="4FAF8AE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7F9C1AF" w14:textId="300C8971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แผนภาพกระแสข้อมูลระดับที่ 1 กระบวนการที่ 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388519B" w14:textId="120F339E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0B5011" w:rsidRPr="00944BCC" w14:paraId="53B0C21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3DB167B" w14:textId="550CA213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แผนภาพกระแสข้อมูลระดับที่ 1 กระบวนการที่ 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6FA197D" w14:textId="37C39BFA" w:rsidR="000B5011" w:rsidRPr="00944BCC" w:rsidRDefault="00F555AF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0</w:t>
            </w:r>
          </w:p>
        </w:tc>
      </w:tr>
      <w:tr w:rsidR="00F555AF" w:rsidRPr="00944BCC" w14:paraId="5B121B1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0C3A108" w14:textId="12833428" w:rsidR="00F555AF" w:rsidRPr="00944BCC" w:rsidRDefault="00F555AF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แผนภาพกระแสข้อมูลระดับที่ 1 กระบวนการที่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C0586D2" w14:textId="6CC4F8B4" w:rsidR="00F555AF" w:rsidRPr="00944BCC" w:rsidRDefault="00F555A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555AF" w:rsidRPr="00944BCC" w14:paraId="7824CD3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0A6951A" w14:textId="1156D8ED" w:rsidR="00F555AF" w:rsidRPr="00944BCC" w:rsidRDefault="00F555AF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แผนภาพกระแสข้อมูลระดับที่ 1 กระบวนการที่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1B2EC6C" w14:textId="3D9231AE" w:rsidR="00F555AF" w:rsidRPr="00944BCC" w:rsidRDefault="00F555A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F555AF" w:rsidRPr="00944BCC" w14:paraId="2305F2F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6E28D7B" w14:textId="0A525FB8" w:rsidR="00F555AF" w:rsidRPr="00944BCC" w:rsidRDefault="00F555AF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แผนภาพกระแสข้อมูลระดับที่ 1 กระบวนการที่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C5A65F3" w14:textId="3FBFF705" w:rsidR="00F555AF" w:rsidRPr="00944BCC" w:rsidRDefault="00F555A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0B5011" w:rsidRPr="00944BCC" w14:paraId="4CA1F3F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B864CB" w14:textId="4EAA8B7A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0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ังกระบวนการ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เข้าสู่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FFB3CF" w14:textId="3570545B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0B5011" w:rsidRPr="00944BCC" w14:paraId="48BECF9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19873F" w14:textId="52A5818C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 w:rsidR="00F555AF"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1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 w:rsidR="00F555AF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ข้อมูลผู้ใช้งาน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667C63" w14:textId="722737D2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0B5011" w:rsidRPr="00944BCC" w14:paraId="0C62F60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2E7D70" w14:textId="7A054CF4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AA015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ผังกระบวนการ</w:t>
            </w:r>
            <w:r w:rsidR="00AA015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8F2AA0" w14:textId="6226AA12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944BCC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0B5011" w:rsidRPr="00944BCC" w14:paraId="2EDD2B0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85ED7F" w14:textId="24EBD936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 w:rsidR="00AA015F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3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จ</w:t>
            </w:r>
            <w:r w:rsidR="00AA015F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ำหน่า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F4F162" w14:textId="0CA3B910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AA015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0B5011" w:rsidRPr="00944BCC" w14:paraId="2CB0EF8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C93B4E" w14:textId="6667101E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 w:rsidR="00AA015F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4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 w:rsidR="00AA015F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F51845" w14:textId="3FFCAF4D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AA015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4F5FC2" w:rsidRPr="00944BCC" w14:paraId="4AA7FD8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3606387" w14:textId="36DAA7E9" w:rsidR="004F5FC2" w:rsidRPr="00944BCC" w:rsidRDefault="004F5FC2" w:rsidP="004F5FC2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</w:t>
            </w:r>
            <w:r w:rsidR="00FC47FF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่งใบ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3D70357" w14:textId="7ECAE8EB" w:rsidR="004F5FC2" w:rsidRPr="00944BCC" w:rsidRDefault="004F5FC2" w:rsidP="004F5FC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A3650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A3650E" w:rsidRPr="00944BCC" w14:paraId="459EB8D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CC07EC7" w14:textId="08235FA2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</w:t>
            </w:r>
            <w:r w:rsidR="00841A24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FCC8F34" w14:textId="2405DD27" w:rsidR="00A3650E" w:rsidRPr="00944BCC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0</w:t>
            </w:r>
          </w:p>
        </w:tc>
      </w:tr>
      <w:tr w:rsidR="00820E6E" w:rsidRPr="00944BCC" w14:paraId="47DE2048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032E85F" w14:textId="535326F9" w:rsidR="00820E6E" w:rsidRPr="00944BCC" w:rsidRDefault="00820E6E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พิ</w:t>
            </w:r>
            <w:r w:rsidR="00AE489B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มพ์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C09325E" w14:textId="319E32BF" w:rsidR="00820E6E" w:rsidRPr="00944BCC" w:rsidRDefault="00820E6E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A3650E" w:rsidRPr="00944BCC" w14:paraId="650A99F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D2F71F0" w14:textId="7D375AB6" w:rsidR="00820E6E" w:rsidRDefault="00977376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ใบ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ั่งซื้อ</w:t>
            </w:r>
          </w:p>
          <w:p w14:paraId="096B1780" w14:textId="4632F5AA" w:rsidR="00804FCF" w:rsidRPr="00944BCC" w:rsidRDefault="00804FCF" w:rsidP="00804FCF">
            <w:pPr>
              <w:spacing w:after="0"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="00561370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รูป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11A1DB69" w14:textId="7F518FEB" w:rsidR="00804FCF" w:rsidRDefault="00804FCF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</w:p>
          <w:p w14:paraId="1AE0D293" w14:textId="727BC783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="0079350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จอประวัติ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FB1969" w14:textId="1D0DA8D9" w:rsidR="00A3650E" w:rsidRPr="00944BCC" w:rsidRDefault="002F6515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lastRenderedPageBreak/>
              <w:t>32</w:t>
            </w:r>
          </w:p>
        </w:tc>
      </w:tr>
      <w:tr w:rsidR="00A3650E" w:rsidRPr="00944BCC" w14:paraId="7600547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C1D493" w14:textId="7674EBE4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0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="002F6515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การจัดการรายการสั่งซื้อ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04F38E" w14:textId="5D4688DB" w:rsidR="00A3650E" w:rsidRPr="00944BCC" w:rsidRDefault="00B1779B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3</w:t>
            </w:r>
          </w:p>
        </w:tc>
      </w:tr>
      <w:tr w:rsidR="00A3650E" w:rsidRPr="00944BCC" w14:paraId="365017C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B651AD" w14:textId="79006FC7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1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="002F6515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รายการใบรับสินค้า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67FC8A" w14:textId="0A876E97" w:rsidR="00A3650E" w:rsidRPr="00944BCC" w:rsidRDefault="00B1779B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3</w:t>
            </w:r>
          </w:p>
        </w:tc>
      </w:tr>
      <w:tr w:rsidR="00A3650E" w:rsidRPr="00944BCC" w14:paraId="3FC721C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ADA289" w14:textId="2E9A6CF9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="002F6515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รายการจัดการใบรับสินค้า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4128CD" w14:textId="087C6A59" w:rsidR="00A3650E" w:rsidRPr="00944BCC" w:rsidRDefault="00B1779B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4</w:t>
            </w:r>
          </w:p>
        </w:tc>
      </w:tr>
      <w:tr w:rsidR="00A3650E" w:rsidRPr="00944BCC" w14:paraId="5B5E937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68B3CD" w14:textId="538E27EB" w:rsidR="00A3650E" w:rsidRPr="002F6515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หน้าจอ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ายการสต็อค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C6A2C1" w14:textId="1F8BBD35" w:rsidR="00A3650E" w:rsidRPr="00944BCC" w:rsidRDefault="006C67ED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A3650E" w:rsidRPr="00944BCC" w14:paraId="2B50A98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4B1AE9" w14:textId="33124028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="00804FC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จอ</w:t>
            </w:r>
            <w:r w:rsidR="00804FC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ายการ</w:t>
            </w:r>
            <w:r w:rsidR="00804FC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ข้อมูล</w:t>
            </w:r>
            <w:r w:rsidR="00804FC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5433B7" w14:textId="7748EDAF" w:rsidR="00A3650E" w:rsidRPr="00944BCC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A3650E" w:rsidRPr="00944BCC" w14:paraId="39418D4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0839247" w14:textId="4C65AF4B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หน้าจอ</w:t>
            </w:r>
            <w:r w:rsidR="006B6E80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8F9485" w14:textId="1D046F14" w:rsidR="00A3650E" w:rsidRPr="00944BCC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A3650E" w:rsidRPr="00944BCC" w14:paraId="4064EB6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D5CA44" w14:textId="6EEB9596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หน้าจอ</w:t>
            </w:r>
            <w:r w:rsidR="00EC438C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ออกแบบการเพิ่มข้อมูล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BD54A3" w14:textId="23E239C2" w:rsidR="00A3650E" w:rsidRPr="00944BCC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A3650E" w:rsidRPr="00944BCC" w14:paraId="5A5FE482" w14:textId="77777777" w:rsidTr="00815015">
        <w:trPr>
          <w:trHeight w:val="485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097184" w14:textId="77777777" w:rsidR="00A3650E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หน้าจอ</w:t>
            </w:r>
            <w:r w:rsidR="00B3762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การเพิ่มรายการสั่งซื้อ</w:t>
            </w:r>
          </w:p>
          <w:p w14:paraId="7AA871F6" w14:textId="0C7C0D53" w:rsidR="001F25EC" w:rsidRPr="00944BCC" w:rsidRDefault="001F25EC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หน้าจอ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ก้ไขข้อมูลส่วนตั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4378D7" w14:textId="77777777" w:rsidR="001F25EC" w:rsidRDefault="001F25EC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6</w:t>
            </w:r>
          </w:p>
          <w:p w14:paraId="2B28E181" w14:textId="41969262" w:rsidR="00A3650E" w:rsidRPr="00944BCC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1F25E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815015" w:rsidRPr="00944BCC" w14:paraId="05F2AA6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B0478F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1 กราฟผลการประเมินด้านด้านการักษาความปลอดภัยของข้อมูล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B61FE7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3</w:t>
            </w:r>
          </w:p>
        </w:tc>
      </w:tr>
      <w:tr w:rsidR="00815015" w:rsidRPr="00944BCC" w14:paraId="4CBC253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80D257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2 กราฟผลการประเมินด้านประสิทธิภาพและประโยชน์ของ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123D07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3</w:t>
            </w:r>
          </w:p>
        </w:tc>
      </w:tr>
      <w:tr w:rsidR="00815015" w:rsidRPr="00944BCC" w14:paraId="23F0174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EB6ECA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3 กราฟผลการประเมินด้านการใช้งานของ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0618BF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3</w:t>
            </w:r>
          </w:p>
        </w:tc>
      </w:tr>
      <w:tr w:rsidR="00815015" w:rsidRPr="00944BCC" w14:paraId="05FD1B9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BABC7D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4 กราฟผลการประเมินด้านการทำงานได้ตามหน้าที่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DDE73F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4</w:t>
            </w:r>
          </w:p>
        </w:tc>
      </w:tr>
      <w:tr w:rsidR="00815015" w:rsidRPr="00944BCC" w14:paraId="475D417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17BF60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 รูปดาวน์โหลด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XMAP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15B212" w14:textId="2D6E5D60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656FDA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815015" w:rsidRPr="00944BCC" w14:paraId="538C718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A565C5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 รูปคลิก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3E13DA" w14:textId="08702D3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656FDA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815015" w:rsidRPr="00944BCC" w14:paraId="14803E9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DEB3D80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3 รูปเลือก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mponents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A336F5" w14:textId="5F2CDF38" w:rsidR="00815015" w:rsidRPr="00944BCC" w:rsidRDefault="00656FD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5</w:t>
            </w:r>
          </w:p>
        </w:tc>
      </w:tr>
      <w:tr w:rsidR="00815015" w:rsidRPr="00944BCC" w14:paraId="51E8B06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ED8AFC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4 รูปเลือก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Path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F9A982" w14:textId="02A90F7F" w:rsidR="00815015" w:rsidRPr="00944BCC" w:rsidRDefault="00656FD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5</w:t>
            </w:r>
          </w:p>
        </w:tc>
      </w:tr>
      <w:tr w:rsidR="00815015" w:rsidRPr="00944BCC" w14:paraId="3FA4BBC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C42087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5 รูปคลิก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20D554" w14:textId="5327E6F4" w:rsidR="00815015" w:rsidRPr="00944BCC" w:rsidRDefault="00656FD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6</w:t>
            </w:r>
          </w:p>
        </w:tc>
      </w:tr>
      <w:tr w:rsidR="00815015" w:rsidRPr="00944BCC" w14:paraId="741B2FF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C486FA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6 รูปคลิก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7AFBCF" w14:textId="477CB6F1" w:rsidR="00815015" w:rsidRPr="00944BCC" w:rsidRDefault="00656FD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6</w:t>
            </w:r>
          </w:p>
        </w:tc>
      </w:tr>
      <w:tr w:rsidR="00815015" w:rsidRPr="00944BCC" w14:paraId="1DF71D8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0C8CB8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7 รูปรอทำการติดตั้ง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7F5545" w14:textId="42099A0A" w:rsidR="00815015" w:rsidRPr="00944BCC" w:rsidRDefault="00656FD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7</w:t>
            </w:r>
          </w:p>
        </w:tc>
      </w:tr>
      <w:tr w:rsidR="00815015" w:rsidRPr="00944BCC" w14:paraId="136A649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344EE9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8 รูปการติดตั้งเรียบร้อ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C40115" w14:textId="7CAB6D53" w:rsidR="00815015" w:rsidRPr="00944BCC" w:rsidRDefault="00656FD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7</w:t>
            </w:r>
          </w:p>
        </w:tc>
      </w:tr>
      <w:tr w:rsidR="00815015" w:rsidRPr="00944BCC" w14:paraId="78DF09E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A0AB5F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8 รูปเข้า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ntrol Pane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DB4B27" w14:textId="58826709" w:rsidR="00815015" w:rsidRPr="00944BCC" w:rsidRDefault="00656FD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8</w:t>
            </w:r>
          </w:p>
        </w:tc>
      </w:tr>
      <w:tr w:rsidR="00815015" w:rsidRPr="00944BCC" w14:paraId="50B8CDB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8B008A" w14:textId="55F32A4E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9 รูป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Download </w:t>
            </w:r>
            <w:r w:rsidR="00656FDA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โปรแกรม </w:t>
            </w:r>
            <w:r w:rsidR="00656FDA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isual Studio Code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A07517" w14:textId="14795DC0" w:rsidR="00815015" w:rsidRPr="00944BCC" w:rsidRDefault="00D97F1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8</w:t>
            </w:r>
          </w:p>
        </w:tc>
      </w:tr>
      <w:tr w:rsidR="00815015" w:rsidRPr="00944BCC" w14:paraId="59647EF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B8E7EE" w14:textId="0F059F8D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0</w:t>
            </w:r>
            <w:r w:rsidR="00E90AC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="00E90AC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เมื่อโหลดเสร็จ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A6785E" w14:textId="123B8C8D" w:rsidR="00815015" w:rsidRPr="00944BCC" w:rsidRDefault="00E90AC2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9</w:t>
            </w:r>
          </w:p>
        </w:tc>
      </w:tr>
      <w:tr w:rsidR="00815015" w:rsidRPr="00944BCC" w14:paraId="0522F34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537AFB" w14:textId="43E1DF4D" w:rsidR="009D3950" w:rsidRPr="00944BCC" w:rsidRDefault="009D3950" w:rsidP="009D3950">
            <w:pPr>
              <w:spacing w:after="0"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="005B2BE4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รูป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00AC8413" w14:textId="77777777" w:rsidR="009D3950" w:rsidRDefault="009D3950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7F68D619" w14:textId="6BADAC01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1 รูป</w:t>
            </w:r>
            <w:r w:rsidR="006A701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ปิดไฟล์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EA78A3" w14:textId="015119C5" w:rsidR="00815015" w:rsidRPr="00944BCC" w:rsidRDefault="003324EC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9</w:t>
            </w:r>
          </w:p>
        </w:tc>
      </w:tr>
      <w:tr w:rsidR="00815015" w:rsidRPr="00944BCC" w14:paraId="176B878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DC0AEB" w14:textId="58DEFB8A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2 รูปเ</w:t>
            </w:r>
            <w:r w:rsidR="00C21AB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ลือก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9B9338" w14:textId="543ABC07" w:rsidR="00815015" w:rsidRPr="00944BCC" w:rsidRDefault="00C21AB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0</w:t>
            </w:r>
          </w:p>
        </w:tc>
      </w:tr>
      <w:tr w:rsidR="00815015" w:rsidRPr="00944BCC" w14:paraId="24051D3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3A80F6" w14:textId="0E86585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3 รูปกด </w:t>
            </w:r>
            <w:r w:rsidR="00405F9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722513" w14:textId="03C839DB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  <w:r w:rsidR="00405F9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815015" w:rsidRPr="00944BCC" w14:paraId="4CDE1CD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3EECF2" w14:textId="6906C035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4 รูป</w:t>
            </w:r>
            <w:r w:rsidR="00A67DC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ลือก</w:t>
            </w:r>
            <w:r w:rsidR="00A67DC1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แสดงไอคอนหน้าเดสทอป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14E691" w14:textId="3B0EDAE8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  <w:r w:rsidR="00A67DC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944BCC" w14:paraId="099F38C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047D75" w14:textId="51C9C0DA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5 </w:t>
            </w:r>
            <w:r w:rsidR="00A67DC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กด </w:t>
            </w:r>
            <w:r w:rsidR="00A67DC1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4DAAD3" w14:textId="082DC9C8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  <w:r w:rsidR="00A67DC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944BCC" w14:paraId="6EDD212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51B648" w14:textId="3C712D13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6 </w:t>
            </w:r>
            <w:r w:rsidR="00380367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ูปหน้า </w:t>
            </w:r>
            <w:r w:rsidR="00380367">
              <w:rPr>
                <w:rFonts w:ascii="TH SarabunPSK" w:hAnsi="TH SarabunPSK" w:cs="TH SarabunPSK"/>
                <w:sz w:val="32"/>
                <w:szCs w:val="32"/>
              </w:rPr>
              <w:t>Ready to Instal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CAC465" w14:textId="7DEF5943" w:rsidR="00815015" w:rsidRPr="00944BCC" w:rsidRDefault="00380367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2</w:t>
            </w:r>
          </w:p>
        </w:tc>
      </w:tr>
      <w:tr w:rsidR="00815015" w:rsidRPr="00944BCC" w14:paraId="0A68149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4E5D97" w14:textId="2DB458E6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7 </w:t>
            </w:r>
            <w:r w:rsidR="008D7C13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ูปหน้า </w:t>
            </w:r>
            <w:r w:rsidR="008D7C13">
              <w:rPr>
                <w:rFonts w:ascii="TH SarabunPSK" w:hAnsi="TH SarabunPSK" w:cs="TH SarabunPSK"/>
                <w:sz w:val="32"/>
                <w:szCs w:val="32"/>
              </w:rPr>
              <w:t>Ready to Instal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694425" w14:textId="4B2B03FC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  <w:r w:rsidR="002173C9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815015" w:rsidRPr="00944BCC" w14:paraId="307E809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2127C5D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 หน้าแรกผู้ใช้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39A513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6</w:t>
            </w:r>
          </w:p>
        </w:tc>
      </w:tr>
      <w:tr w:rsidR="00815015" w:rsidRPr="00944BCC" w14:paraId="49CEEBA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18755B" w14:textId="17138C54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 </w:t>
            </w:r>
            <w:r w:rsidR="00920E9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หน้าแรกและปุ่มรายการ เภสัชก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5ADCA1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7</w:t>
            </w:r>
          </w:p>
        </w:tc>
      </w:tr>
      <w:tr w:rsidR="00815015" w:rsidRPr="00944BCC" w14:paraId="029EE1B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331AA5" w14:textId="25303FDB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 </w:t>
            </w:r>
            <w:r w:rsidR="00920E96" w:rsidRPr="005F0605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</w:t>
            </w:r>
            <w:r w:rsidR="00920E96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การ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91EF87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7</w:t>
            </w:r>
          </w:p>
        </w:tc>
      </w:tr>
      <w:tr w:rsidR="00815015" w:rsidRPr="00944BCC" w14:paraId="3144B96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6E561" w14:textId="7EB13673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 </w:t>
            </w:r>
            <w:r w:rsidR="00D7122D" w:rsidRPr="006A4F90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</w:t>
            </w:r>
            <w:r w:rsidR="00D7122D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หน้าเพิ่ม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DA8C49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8</w:t>
            </w:r>
          </w:p>
        </w:tc>
      </w:tr>
      <w:tr w:rsidR="00815015" w:rsidRPr="00944BCC" w14:paraId="2207EEE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89083F" w14:textId="4AD6A1FA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 </w:t>
            </w:r>
            <w:r w:rsidR="002D1CDC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ปุ่มแก้ไขและล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0E2757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8</w:t>
            </w:r>
          </w:p>
        </w:tc>
      </w:tr>
      <w:tr w:rsidR="00815015" w:rsidRPr="00944BCC" w14:paraId="1F14AE7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64D389" w14:textId="3A659035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6 </w:t>
            </w:r>
            <w:r w:rsidR="0062509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ปุ่มสมาชิกกับซัพพลายเซนที่มีการใช้งานเหมือนกับปุ่ม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13EA6A" w14:textId="7B33F41D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</w:t>
            </w:r>
            <w:r w:rsidR="00FF7E0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815015" w:rsidRPr="00944BCC" w14:paraId="7A73106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75C96B" w14:textId="7FAD4565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7 </w:t>
            </w:r>
            <w:r w:rsidR="00F573F1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สดงผลเมื่อกดปุ่มเมนู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BD04EE" w14:textId="0E52F476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</w:t>
            </w:r>
            <w:r w:rsidR="00BD6C2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815015" w:rsidRPr="00944BCC" w14:paraId="6425682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4A0A14" w14:textId="2C862A88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8  </w:t>
            </w:r>
            <w:r w:rsidR="0090614B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พิ่ม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716B12" w14:textId="4F3E5C35" w:rsidR="00815015" w:rsidRPr="00944BCC" w:rsidRDefault="00CA5AE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9</w:t>
            </w:r>
          </w:p>
        </w:tc>
      </w:tr>
      <w:tr w:rsidR="00815015" w:rsidRPr="00944BCC" w14:paraId="05EDA3C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199F7A" w14:textId="20A42BEB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9  </w:t>
            </w:r>
            <w:r w:rsidR="0046301B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สดงผลหลังกดปุ่มเพิ่ม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07AFBD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0</w:t>
            </w:r>
          </w:p>
        </w:tc>
      </w:tr>
      <w:tr w:rsidR="00815015" w:rsidRPr="00944BCC" w14:paraId="43A20E1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B0D307" w14:textId="0CBA0CE1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0  </w:t>
            </w:r>
            <w:r w:rsidR="001D4A6A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แก้ไขและลบของ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9C5CD5" w14:textId="49998925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9E616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815015" w:rsidRPr="00944BCC" w14:paraId="08977AE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B02DFAC" w14:textId="06762ECC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1  </w:t>
            </w:r>
            <w:r w:rsidR="00727B72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ข้อมูลพื้นฐานของ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4BA21F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1</w:t>
            </w:r>
          </w:p>
        </w:tc>
      </w:tr>
      <w:tr w:rsidR="00815015" w:rsidRPr="00944BCC" w14:paraId="132A685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5271F1" w14:textId="15B2E898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2 </w:t>
            </w:r>
            <w:r w:rsidR="00646CD5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สดงผลราย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EA00B9" w14:textId="2C9842CE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17466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944BCC" w14:paraId="63DCE74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F18EBF" w14:textId="094548C1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3 </w:t>
            </w:r>
            <w:r w:rsidR="0037711A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พิ่ม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FE179E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2</w:t>
            </w:r>
          </w:p>
        </w:tc>
      </w:tr>
      <w:tr w:rsidR="00815015" w:rsidRPr="00944BCC" w14:paraId="0B7D4C6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A0A72B" w14:textId="26F3D063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4 </w:t>
            </w:r>
            <w:r w:rsidR="00CF594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สดงผลเพิ่ม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39EE72" w14:textId="7C44DEE4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8956FA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815015" w:rsidRPr="00944BCC" w14:paraId="4055FA8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E7EB38" w14:textId="102C59DD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5 </w:t>
            </w:r>
            <w:r w:rsidR="00AA569C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พิ่มรายการสินค้าลง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37B636" w14:textId="06C1BAB6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8956FA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815015" w:rsidRPr="00944BCC" w14:paraId="7532884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79D142" w14:textId="3EF6389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6 </w:t>
            </w:r>
            <w:r w:rsidR="0039208A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หลังกดรายการ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5DA93F" w14:textId="4DCA79C3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9413D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815015" w:rsidRPr="00944BCC" w14:paraId="00F52F9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A44845" w14:textId="4991318C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7 </w:t>
            </w:r>
            <w:r w:rsidR="000A4676">
              <w:rPr>
                <w:rFonts w:ascii="TH SarabunPSK" w:hAnsi="TH SarabunPSK" w:cs="TH SarabunPSK" w:hint="cs"/>
                <w:sz w:val="32"/>
                <w:szCs w:val="32"/>
                <w:cs/>
              </w:rPr>
              <w:t>หลังกดเครื่องหมายถูก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75456C" w14:textId="63FB9949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9B509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815015" w:rsidRPr="00944BCC" w14:paraId="48195F6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2F179B" w14:textId="22A611A9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8 </w:t>
            </w:r>
            <w:r w:rsidR="009B509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ปุ่มยืนยัน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A98327" w14:textId="26B320FA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98195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815015" w:rsidRPr="00944BCC" w14:paraId="7B09B90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1F41CB7" w14:textId="383E724F" w:rsidR="00DC0431" w:rsidRPr="00944BCC" w:rsidRDefault="00DC0431" w:rsidP="00DC0431">
            <w:pPr>
              <w:spacing w:after="0"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="00A67F6F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รูป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6E425642" w14:textId="77777777" w:rsidR="00DC0431" w:rsidRPr="00DC0431" w:rsidRDefault="00DC0431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106E1CE2" w14:textId="35C72528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9 </w:t>
            </w:r>
            <w:r w:rsidR="0085226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ป๊</w:t>
            </w:r>
            <w:r w:rsidR="00852263">
              <w:rPr>
                <w:rFonts w:ascii="TH SarabunPSK" w:hAnsi="TH SarabunPSK" w:cs="TH SarabunPSK" w:hint="cs"/>
                <w:sz w:val="32"/>
                <w:szCs w:val="32"/>
                <w:cs/>
              </w:rPr>
              <w:t>อปอัพยืนยัน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56C67E" w14:textId="5985EEAD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85226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815015" w:rsidRPr="00944BCC" w14:paraId="07F9073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0CE324" w14:textId="714673CF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0 </w:t>
            </w:r>
            <w:r w:rsidR="00801C82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หลังเพิ่มราย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72B790" w14:textId="7E48C706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D0718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815015" w:rsidRPr="00944BCC" w14:paraId="1DDEE2D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95FAFA" w14:textId="1F97C08D" w:rsidR="00815015" w:rsidRPr="00801C82" w:rsidRDefault="00815015" w:rsidP="00801C82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1 </w:t>
            </w:r>
            <w:r w:rsidR="00801C82" w:rsidRPr="00D55983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ดูรายละเอียดของ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CA45A6" w14:textId="56FA1559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D0718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815015" w:rsidRPr="00944BCC" w14:paraId="37EE1B6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B07340" w14:textId="052B5C56" w:rsidR="00815015" w:rsidRPr="00B8627C" w:rsidRDefault="00815015" w:rsidP="00B8627C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2 </w:t>
            </w:r>
            <w:r w:rsidR="007546EB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รายละเอียดของ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421360" w14:textId="71834943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D0718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815015" w:rsidRPr="00944BCC" w14:paraId="0F791FA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49DE382" w14:textId="2707A619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3 </w:t>
            </w:r>
            <w:r w:rsidR="00F70114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จัดการ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2DC8B1" w14:textId="5DD6A8A1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D0718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815015" w:rsidRPr="00944BCC" w14:paraId="11734DD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C0B638" w14:textId="33DC2A48" w:rsidR="00815015" w:rsidRPr="00A80CB7" w:rsidRDefault="00815015" w:rsidP="00A80CB7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4 </w:t>
            </w:r>
            <w:r w:rsidR="00A80CB7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จัดการ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1B46AD" w14:textId="7694A6E6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D0718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815015" w:rsidRPr="00944BCC" w14:paraId="2FD0072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7EEA29" w14:textId="2717F70C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5 </w:t>
            </w:r>
            <w:r w:rsidR="001B0640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ยืนยันการส่ง/ยกเลิก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E9D654" w14:textId="36710206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D0718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815015" w:rsidRPr="00944BCC" w14:paraId="258E615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AFCE5E" w14:textId="199C7B62" w:rsidR="00815015" w:rsidRPr="003E047B" w:rsidRDefault="00815015" w:rsidP="003E047B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6 </w:t>
            </w:r>
            <w:r w:rsidR="00925CE0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แสดงป๊อปอัพ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8CCC82" w14:textId="67B97FDB" w:rsidR="00815015" w:rsidRPr="00944BCC" w:rsidRDefault="00D76E03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8</w:t>
            </w:r>
          </w:p>
        </w:tc>
      </w:tr>
      <w:tr w:rsidR="00815015" w:rsidRPr="00944BCC" w14:paraId="22B3EE5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38C601" w14:textId="636C8A18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7 </w:t>
            </w:r>
            <w:r w:rsidR="008708D0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ูปแจ้งเตือนหลังกดปุ่ม </w:t>
            </w:r>
            <w:r w:rsidR="008708D0">
              <w:rPr>
                <w:rFonts w:ascii="TH SarabunPSK" w:hAnsi="TH SarabunPSK" w:cs="TH SarabunPSK"/>
                <w:sz w:val="32"/>
                <w:szCs w:val="32"/>
              </w:rPr>
              <w:t>OK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11032F" w14:textId="1D1DFFD1" w:rsidR="00815015" w:rsidRPr="00944BCC" w:rsidRDefault="00D76E03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8</w:t>
            </w:r>
          </w:p>
        </w:tc>
      </w:tr>
      <w:tr w:rsidR="00815015" w:rsidRPr="00944BCC" w14:paraId="6569427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CBC916" w14:textId="02E3D113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8 </w:t>
            </w:r>
            <w:r w:rsidR="00D0718F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แสดงผลหลังแจ้งเตือ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EE3B65" w14:textId="309433F0" w:rsidR="00815015" w:rsidRPr="00944BCC" w:rsidRDefault="00D76E03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8</w:t>
            </w:r>
          </w:p>
        </w:tc>
      </w:tr>
      <w:tr w:rsidR="00815015" w:rsidRPr="00944BCC" w14:paraId="1EFAE62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27D8F4" w14:textId="55AC69B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9 </w:t>
            </w:r>
            <w:r w:rsidR="00536D60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BAB693" w14:textId="07D1CF3E" w:rsidR="00815015" w:rsidRPr="00944BCC" w:rsidRDefault="00DD283C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9</w:t>
            </w:r>
          </w:p>
        </w:tc>
      </w:tr>
      <w:tr w:rsidR="00815015" w:rsidRPr="00944BCC" w14:paraId="7FB9B3E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5BCA86" w14:textId="06C486FA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0 </w:t>
            </w:r>
            <w:r w:rsidR="00022CBC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รายการ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75292E" w14:textId="5F44D5D5" w:rsidR="00815015" w:rsidRPr="00944BCC" w:rsidRDefault="00DD283C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9</w:t>
            </w:r>
          </w:p>
        </w:tc>
      </w:tr>
      <w:tr w:rsidR="00815015" w:rsidRPr="00944BCC" w14:paraId="14C6E18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36CDB4" w14:textId="1A39C202" w:rsidR="00815015" w:rsidRPr="008E3539" w:rsidRDefault="00815015" w:rsidP="008E3539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1 </w:t>
            </w:r>
            <w:r w:rsidR="008E3539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จัดการรายการ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7E3BBE" w14:textId="2E797354" w:rsidR="00815015" w:rsidRPr="00944BCC" w:rsidRDefault="00DD283C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0</w:t>
            </w:r>
          </w:p>
        </w:tc>
      </w:tr>
      <w:tr w:rsidR="00815015" w:rsidRPr="00944BCC" w14:paraId="1DC332B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C7F641" w14:textId="48EEC0E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2 </w:t>
            </w:r>
            <w:r w:rsidR="00025A7F">
              <w:rPr>
                <w:rFonts w:ascii="TH SarabunPSK" w:hAnsi="TH SarabunPSK" w:cs="TH SarabunPSK" w:hint="cs"/>
                <w:sz w:val="32"/>
                <w:szCs w:val="32"/>
                <w:cs/>
              </w:rPr>
              <w:t>แสดงสถานะของ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3EE426" w14:textId="24B84E6D" w:rsidR="00815015" w:rsidRPr="00944BCC" w:rsidRDefault="00DD283C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0</w:t>
            </w:r>
          </w:p>
        </w:tc>
      </w:tr>
      <w:tr w:rsidR="00815015" w:rsidRPr="00944BCC" w14:paraId="63DA082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7C5C35" w14:textId="08FCDF86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3 </w:t>
            </w:r>
            <w:r w:rsidR="00551207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จัดการส่ง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EA4808" w14:textId="04A63C4B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DD283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944BCC" w14:paraId="05B412B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780202" w14:textId="1BCE910A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4 </w:t>
            </w:r>
            <w:r w:rsidR="00780F89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หลังกดปุ่มส่ง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F1DCE6" w14:textId="38158C92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DD283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944BCC" w14:paraId="40FDC2F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3DA714" w14:textId="6AAC59F0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5 </w:t>
            </w:r>
            <w:r w:rsidR="00F22E43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ลือกวันเดือนปีที่ต้องการระบุของ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3F8C80" w14:textId="4FC3E59B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B1540D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815015" w:rsidRPr="00944BCC" w14:paraId="01943F1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2E88D3" w14:textId="554F62C5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6 </w:t>
            </w:r>
            <w:r w:rsidR="00C734D7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ยืนยันการส่งออก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43FED7" w14:textId="609551B0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B1540D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815015" w:rsidRPr="00944BCC" w14:paraId="50460B8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445B86" w14:textId="01DD7A1A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7 </w:t>
            </w:r>
            <w:r w:rsidR="0027524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แจ้งเตือนหลังส่งออก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77F02E" w14:textId="6955F651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B1540D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815015" w:rsidRPr="00944BCC" w14:paraId="35FA57A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3466F3" w14:textId="400A21A8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8 </w:t>
            </w:r>
            <w:r w:rsidR="00510920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หน้าจอแสดงแจ้งเตือนผ่าน </w:t>
            </w:r>
            <w:r w:rsidR="00510920">
              <w:rPr>
                <w:rFonts w:ascii="TH SarabunPSK" w:hAnsi="TH SarabunPSK" w:cs="TH SarabunPSK"/>
                <w:sz w:val="32"/>
                <w:szCs w:val="32"/>
              </w:rPr>
              <w:t>LINE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5E4142" w14:textId="2D660B28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B1540D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815015" w:rsidRPr="00944BCC" w14:paraId="16C2212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021B07" w14:textId="34FD69B1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9 </w:t>
            </w:r>
            <w:r w:rsidR="00F12297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สต็อก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D3C890" w14:textId="4670A2DF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815015" w:rsidRPr="00944BCC" w14:paraId="643D302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7F34D5" w14:textId="47FB238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0 </w:t>
            </w:r>
            <w:r w:rsidR="00F12297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รายการสต็อก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1A8A6D" w14:textId="2C542BEC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815015" w:rsidRPr="00944BCC" w14:paraId="59F438C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6DC0C8" w14:textId="48AF7973" w:rsidR="00815015" w:rsidRPr="008C0068" w:rsidRDefault="00815015" w:rsidP="008C0068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1 </w:t>
            </w:r>
            <w:r w:rsidR="008C0068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ุ่ม </w:t>
            </w:r>
            <w:r w:rsidR="008C0068">
              <w:rPr>
                <w:rFonts w:ascii="TH SarabunPSK" w:hAnsi="TH SarabunPSK" w:cs="TH SarabunPSK"/>
                <w:sz w:val="32"/>
                <w:szCs w:val="32"/>
              </w:rPr>
              <w:t>SHO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89865A" w14:textId="27D137AB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815015" w:rsidRPr="00944BCC" w14:paraId="5F2DB79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32534E" w14:textId="36149CA8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2 </w:t>
            </w:r>
            <w:r w:rsidR="00BC02F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หน้าจอ </w:t>
            </w:r>
            <w:r w:rsidR="00BC02F2">
              <w:rPr>
                <w:rFonts w:ascii="TH SarabunPSK" w:hAnsi="TH SarabunPSK" w:cs="TH SarabunPSK"/>
                <w:sz w:val="32"/>
                <w:szCs w:val="32"/>
              </w:rPr>
              <w:t>SHO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B28F3B" w14:textId="6A97515F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815015" w:rsidRPr="00944BCC" w14:paraId="5B02F55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E981BB" w14:textId="3374C115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3 </w:t>
            </w:r>
            <w:r w:rsidR="004A2E20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พิ่มลงตะกร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22EDA0" w14:textId="5437B2AC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815015" w:rsidRPr="00944BCC" w14:paraId="3B54EB2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7A3C96" w14:textId="5601EF21" w:rsidR="00FF1296" w:rsidRPr="00944BCC" w:rsidRDefault="00FF1296" w:rsidP="00FF1296">
            <w:pPr>
              <w:spacing w:after="0"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="00D6126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รูป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6A71F96A" w14:textId="77777777" w:rsidR="00FF1296" w:rsidRPr="00FF1296" w:rsidRDefault="00FF1296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1B8B82EC" w14:textId="44AAE076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4 </w:t>
            </w:r>
            <w:r w:rsidR="00995A5B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รายการสินค้าที่เพิ่ม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2A4990" w14:textId="3F53EBD8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815015" w:rsidRPr="00944BCC" w14:paraId="390BEDA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CD5EAE" w14:textId="0D34916F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5 </w:t>
            </w:r>
            <w:r w:rsidR="007F064A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ลบราย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B5FF32" w14:textId="6D7430C6" w:rsidR="00815015" w:rsidRPr="00944BCC" w:rsidRDefault="00272C01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7</w:t>
            </w:r>
          </w:p>
        </w:tc>
      </w:tr>
      <w:tr w:rsidR="00815015" w:rsidRPr="00944BCC" w14:paraId="7245268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A97E0F" w14:textId="18EB9EF5" w:rsidR="00815015" w:rsidRPr="005F1314" w:rsidRDefault="00815015" w:rsidP="005F1314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6 </w:t>
            </w:r>
            <w:r w:rsidR="00382347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ป้อนจำนวนเงิน และ ตัวแสดงผลการป้อ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55BD20" w14:textId="03CFF916" w:rsidR="00815015" w:rsidRPr="00944BCC" w:rsidRDefault="00272C01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7</w:t>
            </w:r>
          </w:p>
        </w:tc>
      </w:tr>
      <w:tr w:rsidR="00815015" w:rsidRPr="00944BCC" w14:paraId="19099FB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E3E1D5" w14:textId="241DC60F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7 </w:t>
            </w:r>
            <w:r w:rsidR="004265F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การแต่ละปุ่ม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5B8BA8" w14:textId="556A4AF4" w:rsidR="00815015" w:rsidRPr="00944BCC" w:rsidRDefault="00272C01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8</w:t>
            </w:r>
          </w:p>
        </w:tc>
      </w:tr>
      <w:tr w:rsidR="00815015" w:rsidRPr="00944BCC" w14:paraId="009826E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414111" w14:textId="6CBEEFBD" w:rsidR="00815015" w:rsidRPr="00996314" w:rsidRDefault="00815015" w:rsidP="00996314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8 </w:t>
            </w:r>
            <w:r w:rsidR="00996314">
              <w:rPr>
                <w:rFonts w:ascii="TH SarabunPSK" w:hAnsi="TH SarabunPSK" w:cs="TH SarabunPSK" w:hint="cs"/>
                <w:sz w:val="32"/>
                <w:szCs w:val="32"/>
                <w:cs/>
              </w:rPr>
              <w:t>แจ้งเตือนหลังกดปุ่มจ่ายเงิ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6A003E" w14:textId="49371C73" w:rsidR="00815015" w:rsidRPr="00944BCC" w:rsidRDefault="00272C01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8</w:t>
            </w:r>
          </w:p>
        </w:tc>
      </w:tr>
      <w:tr w:rsidR="00815015" w:rsidRPr="00944BCC" w14:paraId="7A584BC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19910F" w14:textId="3FFA6B1C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9 </w:t>
            </w:r>
            <w:r w:rsidR="00C90033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กำหนดราคาขา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DED32E" w14:textId="19734EE5" w:rsidR="00815015" w:rsidRPr="00944BCC" w:rsidRDefault="00272C01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9</w:t>
            </w:r>
          </w:p>
        </w:tc>
      </w:tr>
      <w:tr w:rsidR="00815015" w:rsidRPr="00944BCC" w14:paraId="29EE595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5FD062" w14:textId="08634086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0 </w:t>
            </w:r>
            <w:r w:rsidR="009B1EF7">
              <w:rPr>
                <w:rFonts w:ascii="TH SarabunPSK" w:hAnsi="TH SarabunPSK" w:cs="TH SarabunPSK" w:hint="cs"/>
                <w:sz w:val="32"/>
                <w:szCs w:val="32"/>
                <w:cs/>
              </w:rPr>
              <w:t>กำหนดราคาขายของแต่ละ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CA1757" w14:textId="53021F4B" w:rsidR="00815015" w:rsidRPr="00944BCC" w:rsidRDefault="00272C01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9</w:t>
            </w:r>
          </w:p>
        </w:tc>
      </w:tr>
      <w:tr w:rsidR="00815015" w:rsidRPr="00944BCC" w14:paraId="1524D06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E65ECF" w14:textId="21CF49D2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1 </w:t>
            </w:r>
            <w:r w:rsidR="0011621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CFFCE0" w14:textId="6429B6C6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815015" w:rsidRPr="00944BCC" w14:paraId="4AF3BEA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5BCDA5" w14:textId="5F0E98F9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2 </w:t>
            </w:r>
            <w:r w:rsidR="00582A5D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ECFEB2" w14:textId="089FF2E2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815015" w:rsidRPr="00944BCC" w14:paraId="7CE20C9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E57A77" w14:textId="017696CB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3 </w:t>
            </w:r>
            <w:r w:rsidR="00BF0A8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ลือกประเภทของผู้ใช้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97D564" w14:textId="4BFE2384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944BCC" w14:paraId="2CD6B40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0A87C1" w14:textId="2B7C4A7E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4 </w:t>
            </w:r>
            <w:r w:rsidR="00C73C35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ลือกรายการอื่นๆ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06AAE4" w14:textId="382C1450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944BCC" w14:paraId="0F4BB27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C49FFF" w14:textId="398CBCEC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5 </w:t>
            </w:r>
            <w:r w:rsidR="007F5B68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แสดงรายงานหลังกดปุ่ม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3AC95C" w14:textId="316D833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2D273F" w:rsidRPr="00944BCC" w14:paraId="26D1BEA0" w14:textId="77777777" w:rsidTr="002D273F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41EDA6" w14:textId="39AEB195" w:rsidR="002D273F" w:rsidRPr="00944BCC" w:rsidRDefault="002D273F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5 </w:t>
            </w:r>
            <w:r w:rsidR="00317B96">
              <w:rPr>
                <w:rFonts w:ascii="TH SarabunPSK" w:hAnsi="TH SarabunPSK" w:cs="TH SarabunPSK" w:hint="cs"/>
                <w:sz w:val="32"/>
                <w:szCs w:val="32"/>
                <w:cs/>
              </w:rPr>
              <w:t>เลือกรายงานที่ต้อง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46C3C9" w14:textId="7879C564" w:rsidR="002D273F" w:rsidRPr="00944BCC" w:rsidRDefault="002D273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2D273F" w:rsidRPr="00944BCC" w14:paraId="2E6E1C43" w14:textId="77777777" w:rsidTr="002D273F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8ADA56" w14:textId="60A82CC5" w:rsidR="002D273F" w:rsidRPr="00944BCC" w:rsidRDefault="002D273F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D605A1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รายงานยอดขา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E709C2" w14:textId="11E08D43" w:rsidR="002D273F" w:rsidRPr="00944BCC" w:rsidRDefault="002D273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2D273F" w:rsidRPr="00944BCC" w14:paraId="27DA7135" w14:textId="77777777" w:rsidTr="002D273F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13F0670" w14:textId="09BAF3C5" w:rsidR="002D273F" w:rsidRPr="00944BCC" w:rsidRDefault="002D273F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E91E2F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รายงานยอดขายแบบรายวั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E6D731" w14:textId="60CCDB2C" w:rsidR="002D273F" w:rsidRPr="00944BCC" w:rsidRDefault="007276A0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272C01" w:rsidRPr="00944BCC" w14:paraId="4C5D9F78" w14:textId="77777777" w:rsidTr="00272C01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878081" w14:textId="6BD4CDC2" w:rsidR="00272C01" w:rsidRPr="00944BCC" w:rsidRDefault="00272C01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ประวัติส่วนตั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597801" w14:textId="7F524926" w:rsidR="00272C01" w:rsidRPr="00944BCC" w:rsidRDefault="00272C01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  <w:r w:rsidR="00F332B4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272C01" w:rsidRPr="00944BCC" w14:paraId="15B03849" w14:textId="77777777" w:rsidTr="00272C01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BBA805" w14:textId="0606F06B" w:rsidR="00272C01" w:rsidRPr="00075376" w:rsidRDefault="00272C01" w:rsidP="00075376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07537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ข้อมูลส่วนตั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299119" w14:textId="658A9C0F" w:rsidR="00272C01" w:rsidRPr="00944BCC" w:rsidRDefault="00272C01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  <w:r w:rsidR="00F332B4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36478F" w:rsidRPr="00944BCC" w14:paraId="55C714BC" w14:textId="77777777" w:rsidTr="0036478F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FF990B" w14:textId="2FB0F9D6" w:rsidR="0036478F" w:rsidRPr="0036478F" w:rsidRDefault="0036478F" w:rsidP="00691882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0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แก้ไขข้อมูลส่วนตัว และ ปุ่มการเปลี่ยนรหัสผ่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9F0D1F" w14:textId="6028EF69" w:rsidR="0036478F" w:rsidRPr="00944BCC" w:rsidRDefault="0036478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  <w:r w:rsidR="00BC1D0D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C96DC6" w:rsidRPr="00944BCC" w14:paraId="781FCDEA" w14:textId="77777777" w:rsidTr="00C96DC6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DE230A" w14:textId="16BA395B" w:rsidR="00C96DC6" w:rsidRPr="0036478F" w:rsidRDefault="00C96DC6" w:rsidP="00691882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ออกจาก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F2F7F9" w14:textId="536C1023" w:rsidR="00C96DC6" w:rsidRPr="00944BCC" w:rsidRDefault="00C96DC6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C96DC6" w:rsidRPr="00944BCC" w14:paraId="229816A4" w14:textId="77777777" w:rsidTr="00C96DC6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E35A388" w14:textId="77F6AB1F" w:rsidR="00C96DC6" w:rsidRDefault="00C96DC6" w:rsidP="00C96DC6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0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จอ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ลังกดปุ่มออกจากระบบ</w:t>
            </w:r>
          </w:p>
          <w:p w14:paraId="772B8EA1" w14:textId="4ACF9310" w:rsidR="00C96DC6" w:rsidRPr="0036478F" w:rsidRDefault="00C96DC6" w:rsidP="00691882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0BA3CF" w14:textId="3718DEBC" w:rsidR="00C96DC6" w:rsidRPr="00944BCC" w:rsidRDefault="00C96DC6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  <w:r w:rsidR="00050A8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</w:tbl>
    <w:p w14:paraId="2B97BFB6" w14:textId="77777777" w:rsidR="0091688B" w:rsidRPr="00944BCC" w:rsidRDefault="0091688B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2FA3ACE5" w14:textId="77777777" w:rsidR="0091688B" w:rsidRPr="00944BCC" w:rsidRDefault="0091688B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0A0E523E" w14:textId="77777777" w:rsidR="0091688B" w:rsidRPr="00944BCC" w:rsidRDefault="0091688B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5A3EC86A" w14:textId="77777777" w:rsidR="0091688B" w:rsidRPr="00944BCC" w:rsidRDefault="0091688B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041BDBD7" w14:textId="77777777" w:rsidR="00AB05C0" w:rsidRPr="00944BCC" w:rsidRDefault="00AB05C0" w:rsidP="00AB05C0">
      <w:pPr>
        <w:spacing w:line="240" w:lineRule="auto"/>
        <w:rPr>
          <w:rFonts w:ascii="TH SarabunPSK" w:hAnsi="TH SarabunPSK" w:cs="TH SarabunPSK" w:hint="cs"/>
          <w:b/>
          <w:bCs/>
          <w:sz w:val="40"/>
          <w:szCs w:val="40"/>
        </w:rPr>
        <w:sectPr w:rsidR="00AB05C0" w:rsidRPr="00944BCC" w:rsidSect="0002381A">
          <w:headerReference w:type="first" r:id="rId17"/>
          <w:pgSz w:w="11906" w:h="16838" w:code="9"/>
          <w:pgMar w:top="2160" w:right="1440" w:bottom="1440" w:left="2160" w:header="1440" w:footer="578" w:gutter="0"/>
          <w:pgNumType w:fmt="thaiLetters" w:start="8" w:chapStyle="1"/>
          <w:cols w:space="708"/>
          <w:titlePg/>
          <w:docGrid w:linePitch="360"/>
        </w:sectPr>
      </w:pPr>
    </w:p>
    <w:p w14:paraId="1B5417F0" w14:textId="4B59DE11" w:rsidR="0091688B" w:rsidRPr="00944BCC" w:rsidRDefault="00B34681" w:rsidP="003F73CA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สารบัญตาราง</w:t>
      </w:r>
    </w:p>
    <w:p w14:paraId="51A90652" w14:textId="77777777" w:rsidR="00FD0A19" w:rsidRPr="00944BCC" w:rsidRDefault="00FD0A19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tbl>
      <w:tblPr>
        <w:tblW w:w="8222" w:type="dxa"/>
        <w:tblLook w:val="04A0" w:firstRow="1" w:lastRow="0" w:firstColumn="1" w:lastColumn="0" w:noHBand="0" w:noVBand="1"/>
      </w:tblPr>
      <w:tblGrid>
        <w:gridCol w:w="7371"/>
        <w:gridCol w:w="851"/>
      </w:tblGrid>
      <w:tr w:rsidR="00FD0A19" w:rsidRPr="00944BCC" w14:paraId="7B48110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4B2E5E" w14:textId="7CCD2F3B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3E90DD" w14:textId="77777777" w:rsidR="00FD0A19" w:rsidRPr="00944BCC" w:rsidRDefault="00FD0A19" w:rsidP="0018620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FD0A19" w:rsidRPr="00944BCC" w14:paraId="3360263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C3045B" w14:textId="5400ED22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</w:t>
            </w:r>
            <w:r w:rsidR="00CB4D46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.1  ตารางแผนการดำเนิน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8AD6D2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</w:p>
        </w:tc>
      </w:tr>
      <w:tr w:rsidR="00FD0A19" w:rsidRPr="00944BCC" w14:paraId="07CAC01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A78D83" w14:textId="468A1BF4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1  </w:t>
            </w:r>
            <w:r w:rsidR="009F6310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สินค้า </w:t>
            </w:r>
            <w:r w:rsidR="009F6310" w:rsidRPr="001D0883">
              <w:rPr>
                <w:rFonts w:ascii="TH SarabunPSK" w:hAnsi="TH SarabunPSK" w:cs="TH SarabunPSK" w:hint="cs"/>
                <w:sz w:val="32"/>
                <w:szCs w:val="32"/>
              </w:rPr>
              <w:t>(product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EC9987" w14:textId="217287B2" w:rsidR="00FD0A19" w:rsidRPr="00944BCC" w:rsidRDefault="009F6310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9</w:t>
            </w:r>
          </w:p>
        </w:tc>
      </w:tr>
      <w:tr w:rsidR="00FD0A19" w:rsidRPr="00944BCC" w14:paraId="3F5DD90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36EE7F" w14:textId="6AAE898C" w:rsidR="00FD0A19" w:rsidRPr="00373833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2  </w:t>
            </w:r>
            <w:r w:rsidR="00373833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ประเภทสินค้า </w:t>
            </w:r>
            <w:r w:rsidR="00373833" w:rsidRPr="001D0883">
              <w:rPr>
                <w:rFonts w:ascii="TH SarabunPSK" w:hAnsi="TH SarabunPSK" w:cs="TH SarabunPSK" w:hint="cs"/>
                <w:sz w:val="32"/>
                <w:szCs w:val="32"/>
              </w:rPr>
              <w:t>(type_product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6838F5" w14:textId="2F60D646" w:rsidR="00FD0A19" w:rsidRPr="00944BCC" w:rsidRDefault="00BF67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9</w:t>
            </w:r>
          </w:p>
        </w:tc>
      </w:tr>
      <w:tr w:rsidR="00FD0A19" w:rsidRPr="00944BCC" w14:paraId="430D6D0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5BF36F" w14:textId="03873041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3  </w:t>
            </w:r>
            <w:r w:rsidR="00647DF2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หมวดหมู่สินค้า </w:t>
            </w:r>
            <w:r w:rsidR="00647DF2" w:rsidRPr="001D0883">
              <w:rPr>
                <w:rFonts w:ascii="TH SarabunPSK" w:hAnsi="TH SarabunPSK" w:cs="TH SarabunPSK" w:hint="cs"/>
                <w:sz w:val="32"/>
                <w:szCs w:val="32"/>
              </w:rPr>
              <w:t>(category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968F89" w14:textId="1AD185CD" w:rsidR="00FD0A19" w:rsidRPr="00944BCC" w:rsidRDefault="00BF67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9</w:t>
            </w:r>
          </w:p>
        </w:tc>
      </w:tr>
      <w:tr w:rsidR="00FD0A19" w:rsidRPr="00944BCC" w14:paraId="3D924EA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1CCC41" w14:textId="3AF49776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4  </w:t>
            </w:r>
            <w:r w:rsidR="00391758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หมวดหมู่สินค้าแยกตามอาการ </w:t>
            </w:r>
            <w:r w:rsidR="00391758" w:rsidRPr="001D0883">
              <w:rPr>
                <w:rFonts w:ascii="TH SarabunPSK" w:hAnsi="TH SarabunPSK" w:cs="TH SarabunPSK" w:hint="cs"/>
                <w:sz w:val="32"/>
                <w:szCs w:val="32"/>
              </w:rPr>
              <w:t>(symptons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D4DF95" w14:textId="0DF18DF3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C452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FD0A19" w:rsidRPr="00944BCC" w14:paraId="45046AA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DFB8A1" w14:textId="056FF513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5  </w:t>
            </w:r>
            <w:r w:rsidR="006A43E5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หน่วยนับ </w:t>
            </w:r>
            <w:r w:rsidR="006A43E5" w:rsidRPr="001D0883">
              <w:rPr>
                <w:rFonts w:ascii="TH SarabunPSK" w:hAnsi="TH SarabunPSK" w:cs="TH SarabunPSK" w:hint="cs"/>
                <w:sz w:val="32"/>
                <w:szCs w:val="32"/>
              </w:rPr>
              <w:t>(unit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BAC42B" w14:textId="40B9BFAA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C452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FD0A19" w:rsidRPr="00944BCC" w14:paraId="343AD08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7B877E" w14:textId="6FF19E1B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DB17F7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วันที่ของสินค้า </w:t>
            </w:r>
            <w:r w:rsidR="00DB17F7" w:rsidRPr="001D0883">
              <w:rPr>
                <w:rFonts w:ascii="TH SarabunPSK" w:hAnsi="TH SarabunPSK" w:cs="TH SarabunPSK" w:hint="cs"/>
                <w:sz w:val="32"/>
                <w:szCs w:val="32"/>
              </w:rPr>
              <w:t>(product_date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09C0EA" w14:textId="1E724F4A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C452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FD0A19" w:rsidRPr="00944BCC" w14:paraId="0525839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5EF79A" w14:textId="1A5E4443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2C00D6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ใบสั่งซื้อ </w:t>
            </w:r>
            <w:r w:rsidR="002C00D6" w:rsidRPr="001D0883">
              <w:rPr>
                <w:rFonts w:ascii="TH SarabunPSK" w:hAnsi="TH SarabunPSK" w:cs="TH SarabunPSK" w:hint="cs"/>
                <w:sz w:val="32"/>
                <w:szCs w:val="32"/>
              </w:rPr>
              <w:t>(po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4DB500" w14:textId="79209530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A9090D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D0A19" w:rsidRPr="00944BCC" w14:paraId="05AD1AF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B36E3DF" w14:textId="6AFE0CF5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0838FF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รายละเอียดใบสั่งซื้อ </w:t>
            </w:r>
            <w:r w:rsidR="000838FF" w:rsidRPr="001D0883">
              <w:rPr>
                <w:rFonts w:ascii="TH SarabunPSK" w:hAnsi="TH SarabunPSK" w:cs="TH SarabunPSK" w:hint="cs"/>
                <w:sz w:val="32"/>
                <w:szCs w:val="32"/>
              </w:rPr>
              <w:t>(po_detailproduct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D0A093" w14:textId="6A1277BC" w:rsidR="00FD0A19" w:rsidRPr="00944BCC" w:rsidRDefault="00A9090D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1</w:t>
            </w:r>
          </w:p>
        </w:tc>
      </w:tr>
      <w:tr w:rsidR="00C0201D" w:rsidRPr="00944BCC" w14:paraId="32E65498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184828" w14:textId="67F139BD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DB716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A9090D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สถานะของใบสั่งซื้อ </w:t>
            </w:r>
            <w:r w:rsidR="00A9090D" w:rsidRPr="001D0883">
              <w:rPr>
                <w:rFonts w:ascii="TH SarabunPSK" w:hAnsi="TH SarabunPSK" w:cs="TH SarabunPSK" w:hint="cs"/>
                <w:sz w:val="32"/>
                <w:szCs w:val="32"/>
              </w:rPr>
              <w:t>(po_status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94EA1D" w14:textId="4F011E9E" w:rsidR="00C0201D" w:rsidRPr="00944BCC" w:rsidRDefault="00FE0184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1</w:t>
            </w:r>
          </w:p>
        </w:tc>
      </w:tr>
      <w:tr w:rsidR="00C0201D" w:rsidRPr="00944BCC" w14:paraId="512C628E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482103" w14:textId="49FF758B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 w:rsidR="00F4584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.10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F06A56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ใบรับสินค้า </w:t>
            </w:r>
            <w:r w:rsidR="00F06A56" w:rsidRPr="001D0883">
              <w:rPr>
                <w:rFonts w:ascii="TH SarabunPSK" w:hAnsi="TH SarabunPSK" w:cs="TH SarabunPSK" w:hint="cs"/>
                <w:sz w:val="32"/>
                <w:szCs w:val="32"/>
              </w:rPr>
              <w:t>(good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27491A" w14:textId="41B2548B" w:rsidR="00C0201D" w:rsidRPr="00944BCC" w:rsidRDefault="00A9090D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8368D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C0201D" w:rsidRPr="00944BCC" w14:paraId="584394D5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CDC205" w14:textId="255B2C08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F4584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1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2E351A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รายละเอียดใบรับสินค้า </w:t>
            </w:r>
            <w:r w:rsidR="002E351A" w:rsidRPr="001D0883">
              <w:rPr>
                <w:rFonts w:ascii="TH SarabunPSK" w:hAnsi="TH SarabunPSK" w:cs="TH SarabunPSK" w:hint="cs"/>
                <w:sz w:val="32"/>
                <w:szCs w:val="32"/>
              </w:rPr>
              <w:t>(goods_detailproduct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990AE4" w14:textId="53D28FCC" w:rsidR="00C0201D" w:rsidRPr="00944BCC" w:rsidRDefault="008368DE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2</w:t>
            </w:r>
          </w:p>
        </w:tc>
      </w:tr>
      <w:tr w:rsidR="00C0201D" w:rsidRPr="00944BCC" w14:paraId="3BB384AF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B19E93" w14:textId="28FAFBCF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F4584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7F2CB8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จุดสั่งซื้อ </w:t>
            </w:r>
            <w:r w:rsidR="007F2CB8" w:rsidRPr="001D0883">
              <w:rPr>
                <w:rFonts w:ascii="TH SarabunPSK" w:hAnsi="TH SarabunPSK" w:cs="TH SarabunPSK" w:hint="cs"/>
                <w:sz w:val="32"/>
                <w:szCs w:val="32"/>
              </w:rPr>
              <w:t>(product_reorder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1D3628" w14:textId="06722E64" w:rsidR="00C0201D" w:rsidRPr="00944BCC" w:rsidRDefault="006741FA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3</w:t>
            </w:r>
          </w:p>
        </w:tc>
      </w:tr>
      <w:tr w:rsidR="00C0201D" w:rsidRPr="00944BCC" w14:paraId="2F659A2F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F5F37B" w14:textId="50490767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F4584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050366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การขาย </w:t>
            </w:r>
            <w:r w:rsidR="00050366" w:rsidRPr="001D0883">
              <w:rPr>
                <w:rFonts w:ascii="TH SarabunPSK" w:hAnsi="TH SarabunPSK" w:cs="TH SarabunPSK" w:hint="cs"/>
                <w:sz w:val="32"/>
                <w:szCs w:val="32"/>
              </w:rPr>
              <w:t>(sales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8AA195" w14:textId="6DCA4768" w:rsidR="00C0201D" w:rsidRPr="00944BCC" w:rsidRDefault="006741FA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3</w:t>
            </w:r>
          </w:p>
        </w:tc>
      </w:tr>
      <w:tr w:rsidR="00C0201D" w:rsidRPr="00944BCC" w14:paraId="585D2506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D8DABC" w14:textId="318B8718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F4584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254624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ซัพพลายเซน </w:t>
            </w:r>
            <w:r w:rsidR="00254624" w:rsidRPr="001D0883">
              <w:rPr>
                <w:rFonts w:ascii="TH SarabunPSK" w:hAnsi="TH SarabunPSK" w:cs="TH SarabunPSK" w:hint="cs"/>
                <w:sz w:val="32"/>
                <w:szCs w:val="32"/>
              </w:rPr>
              <w:t>(suppiles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4C3A17" w14:textId="11FD75A9" w:rsidR="00C0201D" w:rsidRPr="00944BCC" w:rsidRDefault="006741FA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3</w:t>
            </w:r>
          </w:p>
        </w:tc>
      </w:tr>
      <w:tr w:rsidR="00F45848" w:rsidRPr="00944BCC" w14:paraId="2B47A2C6" w14:textId="77777777" w:rsidTr="00F45848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46C02B" w14:textId="15583EF0" w:rsidR="00F45848" w:rsidRPr="00944BCC" w:rsidRDefault="00F45848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335D06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ลูกค้า </w:t>
            </w:r>
            <w:r w:rsidR="00335D06" w:rsidRPr="001D0883">
              <w:rPr>
                <w:rFonts w:ascii="TH SarabunPSK" w:hAnsi="TH SarabunPSK" w:cs="TH SarabunPSK" w:hint="cs"/>
                <w:sz w:val="32"/>
                <w:szCs w:val="32"/>
              </w:rPr>
              <w:t>(customer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470996" w14:textId="5B84A3B8" w:rsidR="00F45848" w:rsidRPr="00944BCC" w:rsidRDefault="00F45848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5A7BB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F45848" w:rsidRPr="00944BCC" w14:paraId="1AFC1BE3" w14:textId="77777777" w:rsidTr="00F45848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3C5341" w14:textId="120A35D7" w:rsidR="00F45848" w:rsidRPr="00C17C57" w:rsidRDefault="00F45848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C17C57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พนักงาน </w:t>
            </w:r>
            <w:r w:rsidR="00C17C57" w:rsidRPr="001D0883">
              <w:rPr>
                <w:rFonts w:ascii="TH SarabunPSK" w:hAnsi="TH SarabunPSK" w:cs="TH SarabunPSK" w:hint="cs"/>
                <w:sz w:val="32"/>
                <w:szCs w:val="32"/>
              </w:rPr>
              <w:t>(employee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52CFD7" w14:textId="619AB13B" w:rsidR="00F45848" w:rsidRPr="00944BCC" w:rsidRDefault="00F45848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5A7BB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B83F69" w:rsidRPr="00944BCC" w14:paraId="4C9D8118" w14:textId="77777777" w:rsidTr="00F45848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5DCA6EB" w14:textId="6CB2C6F1" w:rsidR="00B83F69" w:rsidRPr="00944BCC" w:rsidRDefault="00B83F69" w:rsidP="00B83F6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6C1265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ผลการประเมินตามวัตถุประสงค์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CFC783D" w14:textId="78AE9A34" w:rsidR="00B83F69" w:rsidRDefault="00B83F69" w:rsidP="00B83F6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AD58E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B83F69" w:rsidRPr="00944BCC" w14:paraId="5402BE79" w14:textId="77777777" w:rsidTr="00B83F6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F97B6DD" w14:textId="10249B93" w:rsidR="00B83F69" w:rsidRPr="00C17C57" w:rsidRDefault="00B83F69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C14E2F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สรุปเวลาดำเนิน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A4F01BE" w14:textId="215230B2" w:rsidR="00B83F69" w:rsidRPr="00944BCC" w:rsidRDefault="00B83F69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AD58E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573726" w:rsidRPr="00944BCC" w14:paraId="0DE36A01" w14:textId="77777777" w:rsidTr="00B83F6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F49B627" w14:textId="1B94A5B0" w:rsidR="00573726" w:rsidRPr="00944BCC" w:rsidRDefault="00573726" w:rsidP="0057372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196BA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1B5680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ร้อยละความพึงพอใจด้านประสิทธิภาพและประโยชน์ของ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9DDD28E" w14:textId="716EC682" w:rsidR="00573726" w:rsidRDefault="00573726" w:rsidP="0057372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B71E07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</w:tbl>
    <w:p w14:paraId="4BF04EB3" w14:textId="77777777" w:rsidR="0091688B" w:rsidRPr="00944BCC" w:rsidRDefault="0091688B" w:rsidP="00DE05B0">
      <w:pPr>
        <w:pStyle w:val="Heading1"/>
        <w:spacing w:before="0" w:line="240" w:lineRule="auto"/>
        <w:jc w:val="center"/>
        <w:rPr>
          <w:rFonts w:ascii="TH SarabunPSK" w:hAnsi="TH SarabunPSK" w:cs="TH SarabunPSK" w:hint="cs"/>
          <w:b/>
          <w:bCs/>
          <w:color w:val="auto"/>
          <w:sz w:val="40"/>
        </w:rPr>
      </w:pPr>
    </w:p>
    <w:p w14:paraId="18E9BEBC" w14:textId="77777777" w:rsidR="0091688B" w:rsidRPr="00944BCC" w:rsidRDefault="0091688B" w:rsidP="00DE05B0">
      <w:pPr>
        <w:pStyle w:val="Heading1"/>
        <w:spacing w:before="0" w:line="240" w:lineRule="auto"/>
        <w:jc w:val="center"/>
        <w:rPr>
          <w:rFonts w:ascii="TH SarabunPSK" w:hAnsi="TH SarabunPSK" w:cs="TH SarabunPSK" w:hint="cs"/>
          <w:b/>
          <w:bCs/>
          <w:color w:val="auto"/>
          <w:sz w:val="40"/>
        </w:rPr>
      </w:pPr>
    </w:p>
    <w:p w14:paraId="7A12375F" w14:textId="77777777" w:rsidR="00FD2B0F" w:rsidRPr="00944BCC" w:rsidRDefault="00FD2B0F" w:rsidP="005B1F73">
      <w:pPr>
        <w:spacing w:line="240" w:lineRule="auto"/>
        <w:rPr>
          <w:rFonts w:ascii="TH SarabunPSK" w:hAnsi="TH SarabunPSK" w:cs="TH SarabunPSK" w:hint="cs"/>
          <w:b/>
          <w:bCs/>
          <w:sz w:val="40"/>
          <w:szCs w:val="40"/>
        </w:rPr>
        <w:sectPr w:rsidR="00FD2B0F" w:rsidRPr="00944BCC" w:rsidSect="00AB05C0">
          <w:headerReference w:type="first" r:id="rId18"/>
          <w:pgSz w:w="11906" w:h="16838" w:code="9"/>
          <w:pgMar w:top="2160" w:right="1440" w:bottom="1440" w:left="2160" w:header="708" w:footer="708" w:gutter="0"/>
          <w:pgNumType w:fmt="thaiLetters" w:start="10" w:chapStyle="1"/>
          <w:cols w:space="708"/>
          <w:titlePg/>
          <w:docGrid w:linePitch="360"/>
        </w:sectPr>
      </w:pPr>
    </w:p>
    <w:p w14:paraId="5088D3D2" w14:textId="61CEC30F" w:rsidR="00B34681" w:rsidRPr="00944BCC" w:rsidRDefault="00B34681" w:rsidP="00FF3451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  <w:cs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บทที่</w:t>
      </w:r>
      <w:r w:rsidRPr="00944BCC">
        <w:rPr>
          <w:rFonts w:ascii="TH SarabunPSK" w:hAnsi="TH SarabunPSK" w:cs="TH SarabunPSK" w:hint="cs"/>
          <w:b/>
          <w:bCs/>
          <w:sz w:val="40"/>
          <w:szCs w:val="40"/>
        </w:rPr>
        <w:t xml:space="preserve"> 1</w:t>
      </w:r>
    </w:p>
    <w:p w14:paraId="2C330E09" w14:textId="77777777" w:rsidR="00B34681" w:rsidRPr="00944BCC" w:rsidRDefault="00B34681" w:rsidP="00DE05B0">
      <w:pPr>
        <w:pStyle w:val="Heading1"/>
        <w:spacing w:before="0" w:line="240" w:lineRule="auto"/>
        <w:jc w:val="center"/>
        <w:rPr>
          <w:rFonts w:ascii="TH SarabunPSK" w:hAnsi="TH SarabunPSK" w:cs="TH SarabunPSK" w:hint="cs"/>
          <w:b/>
          <w:bCs/>
          <w:color w:val="auto"/>
          <w:sz w:val="36"/>
          <w:cs/>
        </w:rPr>
      </w:pPr>
      <w:r w:rsidRPr="00944BCC">
        <w:rPr>
          <w:rFonts w:ascii="TH SarabunPSK" w:hAnsi="TH SarabunPSK" w:cs="TH SarabunPSK" w:hint="cs"/>
          <w:b/>
          <w:bCs/>
          <w:color w:val="auto"/>
          <w:sz w:val="36"/>
          <w:cs/>
        </w:rPr>
        <w:t>บทนำ</w:t>
      </w:r>
    </w:p>
    <w:p w14:paraId="3DAE3494" w14:textId="489CDE38" w:rsidR="00B34681" w:rsidRPr="00944BCC" w:rsidRDefault="00DE05B0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ab/>
      </w:r>
    </w:p>
    <w:p w14:paraId="5F23EC47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</w:rPr>
        <w:t xml:space="preserve">1.1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หลักการและเหตุผล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</w:p>
    <w:p w14:paraId="36710FC0" w14:textId="77777777" w:rsidR="00396867" w:rsidRPr="00944BCC" w:rsidRDefault="00B34681" w:rsidP="00396867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396867" w:rsidRPr="00944BCC">
        <w:rPr>
          <w:rFonts w:ascii="TH SarabunPSK" w:hAnsi="TH SarabunPSK" w:cs="TH SarabunPSK" w:hint="cs"/>
          <w:sz w:val="28"/>
          <w:cs/>
        </w:rPr>
        <w:t xml:space="preserve">    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96867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 xml:space="preserve">ปัจจุบันร้านขายยาส่วนใหญ่มีการเก็บข้อมูลยา ข้อมูลลูกค้าที่มีการจัดเก็บไม่เป็นระบบ ผู้ที่จัดวางยาหรือเภสัชกรมักจะเป็นคนจัดการเกี่ยวกับการจัดยา ซึ่งทำให้ทราบว่ามียาวางตรงไหนบ้าง มีราคาเท่าใดบ้าง เป็นยาประเภทใดบ้าง แต่มักไม่มีการบันทึกข้อมูล ทำให้ไม่อาจทราบได้ว่ายาประเภทใดใกล้หมดอายุเพื่อเตรียมสั่งยาชุดใหม่ได้ทัน </w:t>
      </w:r>
    </w:p>
    <w:p w14:paraId="2A7613F0" w14:textId="3A397670" w:rsidR="00396867" w:rsidRPr="00944BCC" w:rsidRDefault="00396867" w:rsidP="00396867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ผู้จัดทำได้เลือกศึกษาและพัฒนาด้านการจัดการระบบภายในกิจการร้านค้าประเภทกิจการร้านขายยา ร้านขายยาดาชัย์ ที่ตั้งอยู่ที่ </w:t>
      </w:r>
      <w:r w:rsidRPr="00944BCC">
        <w:rPr>
          <w:rFonts w:ascii="TH SarabunPSK" w:hAnsi="TH SarabunPSK" w:cs="TH SarabunPSK" w:hint="cs"/>
          <w:sz w:val="32"/>
          <w:szCs w:val="32"/>
        </w:rPr>
        <w:t>286/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แขวง บางชัน เขต คลองสามวา จังหวัด กรุงเทพฯ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0510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ู้จัดการร้านขายยาชื่อ เภสัชกร นาง บุษยา พุทธประเสริฐ เป็นร้านขายยาดาชัย์จัดจำหน่ายยา เวชภัณฑ์และอาหารเสริม และสินค้า โดยมีเภสัชกรพร้อมทั้งพนักงานภายในร้านเป็นผู้จัดจำหน่ายและให้บริการ ซึ่งปัญหาที่ผู้จัดการร้านขายาดาชัย์พบอยู่เป็นประจำประกอบด้วยหลายปัญหา อาทิ ปัญหาการตรวจสอบจำนวนสินค้าภายในร้านเนื่องจากในอดีตจนถึงปัจจุบันทางร้านขายยาดาชัย์ได้ใช้การตรวจสอบจำนวนสินค้าภายในร้านด้วยวิธีการเก็บบันทึกลงบนเอกสารเป็นลายลักษณ์อักษรซึ่งปัญหาที่พบ เช่น ไม่มีการจัดเก็บที่เป็นระบบ ไม่มีระบบฐานข้อมูล จึงทำให้ตรวจสอบได้อย่างล่าช้า เป็นต้น การตรวจสอบที่ไม่ควบคุมหรือทั่วถึงในเรื่องวันหมดอายุของยาภายในร้าน เป็นต้น</w:t>
      </w:r>
    </w:p>
    <w:p w14:paraId="0EE7BA34" w14:textId="51C68CF4" w:rsidR="00396867" w:rsidRPr="00944BCC" w:rsidRDefault="00396867" w:rsidP="00396867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ากปัญหาข้างต้นผู้จัดทำได้เกิดแนวคิดในการแก้ไขปัญหาโดยผู้จัดทำจะนำเทคโนโลยีมาใช้โดยมีโปรแกรม มีการพัฒนาการออกแบบโปรแกรมระบบร้าน และระบบที่ใช้แก้ไขปัญหาข้างต้นที่มีประสิทธิภาพ เพื่อแก้ไขปัญหาที่เกี่ยวกับการจัดการร้านขายยาดาชัย์  ซึ่งผลที่ผู้จัดทำหวังไว้ คือ สามารถจัดการเอกสารผ่านทางระบบได้ง่ายขึ้นเพราะมีการนำคอมพิวเตอร์ใช้งาน มีความสะดวกรวดเร็ว ไม่ซับซ้อน สามารถตรวจสอบยอดจำนวนสินค้า ตรวจสอบยาที่หมดอายุ และตรวจสอบการจัดการรายงานข้อมูลเวชภัณฑ์ยา และทำให้การทำสรุปผลรายงานแต่ละอย่างได้อย่างดี อีกทั้งผู้จัดทำหวังเป็นอย่างยิ่งว่าเมื่อแก้ไขปัญหาและจัดระบบภายในร้านขายยาดาชัย์ได้สำเร็จตามวัตถุประสงค์ จะทำให้เกิดความพึงพอใจแก่ทางร้านและลูกค้าเป็นอย่างยิ่ง</w:t>
      </w:r>
    </w:p>
    <w:p w14:paraId="44FAA5F3" w14:textId="6ADF1276" w:rsidR="00B34681" w:rsidRPr="00944BCC" w:rsidRDefault="00B34681" w:rsidP="00396867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EBD28D4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</w:rPr>
        <w:t xml:space="preserve">1.2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วัตถุประสงค์</w:t>
      </w:r>
    </w:p>
    <w:p w14:paraId="606F07F1" w14:textId="5CF0E380" w:rsidR="00396867" w:rsidRPr="00944BCC" w:rsidRDefault="00B34681" w:rsidP="00396867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6"/>
          <w:szCs w:val="36"/>
        </w:rPr>
        <w:t xml:space="preserve">       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96867" w:rsidRPr="00944BCC">
        <w:rPr>
          <w:rFonts w:ascii="TH SarabunPSK" w:hAnsi="TH SarabunPSK" w:cs="TH SarabunPSK" w:hint="cs"/>
          <w:sz w:val="32"/>
          <w:szCs w:val="32"/>
        </w:rPr>
        <w:t xml:space="preserve">1.2.1 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เพื่อศึกษาและวิเคราะห์ระบบบริหารการจัดการร้านขายยาดาชัย์</w:t>
      </w:r>
    </w:p>
    <w:p w14:paraId="1E909606" w14:textId="563C5F59" w:rsidR="00396867" w:rsidRPr="00944BCC" w:rsidRDefault="00396867" w:rsidP="00396867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2.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พื่อออกแบบและพัฒนาระบบบริหารการจัดการร้านขายยาดาชัย์</w:t>
      </w:r>
    </w:p>
    <w:p w14:paraId="155EA7BE" w14:textId="55EA42E1" w:rsidR="00FD2B0F" w:rsidRPr="00944BCC" w:rsidRDefault="00396867" w:rsidP="00396867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  <w:sectPr w:rsidR="00FD2B0F" w:rsidRPr="00944BCC" w:rsidSect="00FD2B0F">
          <w:headerReference w:type="default" r:id="rId19"/>
          <w:pgSz w:w="11906" w:h="16838" w:code="9"/>
          <w:pgMar w:top="2160" w:right="1440" w:bottom="1440" w:left="2160" w:header="708" w:footer="708" w:gutter="0"/>
          <w:pgNumType w:start="1" w:chapStyle="1"/>
          <w:cols w:space="708"/>
          <w:docGrid w:linePitch="360"/>
        </w:sect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2.3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พื่อศึกษาความพึงพอใจของผู้ใช้งานต่อระบบบริหารการจัดการร้านขายยาดาชัย์</w:t>
      </w:r>
    </w:p>
    <w:p w14:paraId="1C06165C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</w:rPr>
        <w:lastRenderedPageBreak/>
        <w:t xml:space="preserve">1.3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ลักษณะและขอบเขตของโครงงาน</w:t>
      </w:r>
    </w:p>
    <w:p w14:paraId="20739DC8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1.3.1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ผู้ดูแลระบบ ทำหน้าที่ในการจัดการข้อมูลต่างๆภายในระบบของร้านขายยาดาชัย์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ดังนี้</w:t>
      </w:r>
    </w:p>
    <w:p w14:paraId="0E78C9AA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1.1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4ADD4796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username/password </w:t>
      </w:r>
    </w:p>
    <w:p w14:paraId="2610349D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1.3.1.2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ะบบจัดการผู้ใช้งาน</w:t>
      </w:r>
    </w:p>
    <w:p w14:paraId="56BF2CD2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ผู้ใช้งานระบบ</w:t>
      </w:r>
    </w:p>
    <w:p w14:paraId="7F27608F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สามารถทำการ ค้นหาข้อมูล </w:t>
      </w:r>
    </w:p>
    <w:p w14:paraId="24B039D9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1.3.2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เภสัชกร ทำหน้าที่ เกี่ยวกับการจัดการสินค้า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หน้าที่ภายในระบบได้ดังนี้</w:t>
      </w:r>
    </w:p>
    <w:p w14:paraId="17A802E4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1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23839C21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Username/password</w:t>
      </w:r>
    </w:p>
    <w:p w14:paraId="0B09536A" w14:textId="77777777" w:rsidR="00324F52" w:rsidRPr="00944BCC" w:rsidRDefault="00324F52" w:rsidP="00324F52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245"/>
        </w:tabs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2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ะบบจัดการข้อมูลสินค้า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</w:r>
    </w:p>
    <w:p w14:paraId="7FD1D089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เพิ่ม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สินค้า</w:t>
      </w:r>
    </w:p>
    <w:p w14:paraId="2F3A1F77" w14:textId="77777777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ค้นหา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สดง ข้อมูลสินค้า</w:t>
      </w:r>
    </w:p>
    <w:p w14:paraId="63D5F045" w14:textId="77777777" w:rsidR="00324F52" w:rsidRPr="00944BCC" w:rsidRDefault="00324F52" w:rsidP="00324F52">
      <w:pPr>
        <w:spacing w:after="0" w:line="240" w:lineRule="auto"/>
        <w:ind w:left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3.2.3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สั่งซื้อ</w:t>
      </w:r>
    </w:p>
    <w:p w14:paraId="216F7151" w14:textId="77777777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)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สามารถทำการออกใบสั่งซื้อ</w:t>
      </w:r>
    </w:p>
    <w:p w14:paraId="4B5AF9A1" w14:textId="77777777" w:rsidR="00324F52" w:rsidRPr="00944BCC" w:rsidRDefault="00324F52" w:rsidP="00324F52">
      <w:pPr>
        <w:spacing w:after="0" w:line="240" w:lineRule="auto"/>
        <w:ind w:left="144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แสดงใบสั่งซื้อแบบเต็ม</w:t>
      </w:r>
    </w:p>
    <w:p w14:paraId="7C278115" w14:textId="77777777" w:rsidR="00324F52" w:rsidRPr="00944BCC" w:rsidRDefault="00324F52" w:rsidP="00324F52">
      <w:pPr>
        <w:spacing w:after="0" w:line="240" w:lineRule="auto"/>
        <w:ind w:left="144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3) แจ้งเตือนการสั่งซื้อผ่าน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LINE </w:t>
      </w:r>
    </w:p>
    <w:p w14:paraId="128FFC8A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4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รับสินค้า</w:t>
      </w:r>
    </w:p>
    <w:p w14:paraId="38D801FD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เรียกดูข้อมูลใบรับสินค้า</w:t>
      </w:r>
    </w:p>
    <w:p w14:paraId="51D1282B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นำรายการจากการสั่งซื้อเข้าสต็อกได้</w:t>
      </w:r>
    </w:p>
    <w:p w14:paraId="5FFECA9E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3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) แจ้งเตือนการรับสินค้าผ่าน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LINE</w:t>
      </w:r>
    </w:p>
    <w:p w14:paraId="4CAFF6CD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3.2.5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จัดการข้อมูลซัพพลายเซน</w:t>
      </w:r>
    </w:p>
    <w:p w14:paraId="159BE36D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ซัพพลายเซน</w:t>
      </w:r>
    </w:p>
    <w:p w14:paraId="187094FB" w14:textId="77777777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ค้นหา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สดง ข้อมูลซัพพลายเซน</w:t>
      </w:r>
    </w:p>
    <w:p w14:paraId="3210267E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3.2.6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กำหนดราคาขายของสินค้า</w:t>
      </w:r>
    </w:p>
    <w:p w14:paraId="30A18A4A" w14:textId="77777777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1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ป้อนราคาขายของสินค้าหลังเพิ่มสินค้าเข้าสต็อก</w:t>
      </w:r>
    </w:p>
    <w:p w14:paraId="4042FC8B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3.2.7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ขายสินค้า</w:t>
      </w:r>
    </w:p>
    <w:p w14:paraId="64DF3B28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ขายสินค้าออกไป</w:t>
      </w:r>
    </w:p>
    <w:p w14:paraId="62ED657D" w14:textId="77777777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ออกใบเสร็จรับเงินแบบเต็ม</w:t>
      </w:r>
    </w:p>
    <w:p w14:paraId="75460182" w14:textId="351FBF9D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3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แจ้งเตือนการขายสินค้าออกไปผ่าน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LINE</w:t>
      </w:r>
    </w:p>
    <w:p w14:paraId="19B4C9F8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1.3.2.8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เช็คยอดขายสินค้า</w:t>
      </w:r>
    </w:p>
    <w:p w14:paraId="47B4FEBE" w14:textId="1E06B73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เรียกดูยอดขายสินค้า แบบรายวัน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ัปดาห์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เดือน </w:t>
      </w:r>
    </w:p>
    <w:p w14:paraId="02AF6FE8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</w:p>
    <w:p w14:paraId="059D9C17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lastRenderedPageBreak/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3.2.9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แจ้งเตือน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Line Notify</w:t>
      </w:r>
    </w:p>
    <w:p w14:paraId="0A79C266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เช็ครายการเกี่ยวกับสินค้าขึ้นกับเงื่อนไข</w:t>
      </w:r>
    </w:p>
    <w:p w14:paraId="7C2384B0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1)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สินค้าใกล้หมดอายุ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30/15/7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วัน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</w:p>
    <w:p w14:paraId="79A658A2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.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ินค้าที่ถึงจุดสั่งซื้อตามที่กำหนดของแต่ละสินค้า</w:t>
      </w:r>
    </w:p>
    <w:p w14:paraId="7DA33310" w14:textId="77777777" w:rsidR="00324F52" w:rsidRPr="00944BCC" w:rsidRDefault="00324F52" w:rsidP="00324F52">
      <w:pPr>
        <w:spacing w:after="0" w:line="240" w:lineRule="auto"/>
        <w:ind w:left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1.3.2.10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เรียกดูรายงาน ได้ดังนี้</w:t>
      </w:r>
    </w:p>
    <w:p w14:paraId="78EAE286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การขายสินค้าแบบกำหนดวัน/เดือน/ปี ได้</w:t>
      </w:r>
    </w:p>
    <w:p w14:paraId="6601164E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คงเหลือในสต็อกได้</w:t>
      </w:r>
    </w:p>
    <w:p w14:paraId="52C19044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3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มีการสั่งซื้อได้</w:t>
      </w:r>
    </w:p>
    <w:p w14:paraId="66C86A0D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4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หมดอายุ</w:t>
      </w:r>
    </w:p>
    <w:p w14:paraId="31995D66" w14:textId="77777777" w:rsidR="00324F52" w:rsidRPr="00944BCC" w:rsidRDefault="00324F52" w:rsidP="00324F52">
      <w:pPr>
        <w:spacing w:after="0" w:line="240" w:lineRule="auto"/>
        <w:ind w:left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.3.2.11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จัดการโปรไฟล์</w:t>
      </w:r>
    </w:p>
    <w:p w14:paraId="63A0E260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แก้ไขข้อมูลโปรไฟล์</w:t>
      </w:r>
    </w:p>
    <w:p w14:paraId="2E19724A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2)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สามารถเปลี่ยนรหัสผ่านได้</w:t>
      </w:r>
    </w:p>
    <w:p w14:paraId="21424C90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 1.3.3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เจ้าของกิจการ มีหน้าที่ ตรวจสอบข้อมูล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เรียกดูรายงานต่าง ๆภายในร้านขายยาดังนี้ </w:t>
      </w:r>
    </w:p>
    <w:p w14:paraId="077FF553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1.3.3.1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52F32FCB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username/password</w:t>
      </w:r>
    </w:p>
    <w:p w14:paraId="567D52E4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        1.3.3.2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เข้าชมรายงานและติดตามรายงานต่าง ๆได้ดังนี้</w:t>
      </w:r>
    </w:p>
    <w:p w14:paraId="20E1CDFF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การขายสินค้าแบบรายเดือน ได้</w:t>
      </w:r>
    </w:p>
    <w:p w14:paraId="11A868F6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คงเหลือในสต็อกได้</w:t>
      </w:r>
    </w:p>
    <w:p w14:paraId="04CF5720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3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มีการสั่งซื้อจากตัวแทนจำหน่าย</w:t>
      </w:r>
    </w:p>
    <w:p w14:paraId="214E0B1E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4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หมดอายุ</w:t>
      </w:r>
    </w:p>
    <w:p w14:paraId="4A0D42FB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1.3.3.3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สามารถทำการค้นหาหรือเรียกดูข้อมูล ได้ดังนี้ </w:t>
      </w:r>
    </w:p>
    <w:p w14:paraId="79CF8327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ค้นหาข้อมูลสินค้า รายละเอียดสินค้าได้ </w:t>
      </w:r>
    </w:p>
    <w:p w14:paraId="28E7658E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ค้นหาข้อมูล เภสัชกร ได้</w:t>
      </w:r>
    </w:p>
    <w:p w14:paraId="502FD220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2"/>
          <w:szCs w:val="32"/>
        </w:rPr>
      </w:pPr>
    </w:p>
    <w:p w14:paraId="559CF1C9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2"/>
          <w:szCs w:val="32"/>
        </w:rPr>
      </w:pPr>
    </w:p>
    <w:p w14:paraId="39DD7DF6" w14:textId="01361499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2C0D6F9" w14:textId="0B03DA70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DDFC0B6" w14:textId="7BF0C2EB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E72ADCA" w14:textId="7081FCB7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5C8EC9F" w14:textId="482A5838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B8728A0" w14:textId="2B2E3228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646EC91" w14:textId="09EE4DD2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D82D43F" w14:textId="263F6478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7048E17" w14:textId="3AA86CB4" w:rsidR="00E334B7" w:rsidRPr="00944BCC" w:rsidRDefault="00E334B7" w:rsidP="00DE05B0">
      <w:pPr>
        <w:pStyle w:val="Heading2"/>
        <w:spacing w:before="0" w:line="240" w:lineRule="auto"/>
        <w:rPr>
          <w:rFonts w:ascii="TH SarabunPSK" w:hAnsi="TH SarabunPSK" w:hint="cs"/>
          <w:b/>
          <w:bCs/>
          <w:color w:val="auto"/>
          <w:sz w:val="36"/>
          <w:szCs w:val="36"/>
        </w:rPr>
      </w:pPr>
      <w:bookmarkStart w:id="8" w:name="_Hlk68405764"/>
      <w:bookmarkStart w:id="9" w:name="_Toc96894441"/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lastRenderedPageBreak/>
        <w:t>1.4</w:t>
      </w:r>
      <w:r w:rsidR="00775403"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 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แผนการดำเนินงาน</w:t>
      </w:r>
      <w:bookmarkEnd w:id="8"/>
      <w:bookmarkEnd w:id="9"/>
    </w:p>
    <w:p w14:paraId="64CBFB85" w14:textId="43F81CC0" w:rsidR="00E334B7" w:rsidRPr="00944BCC" w:rsidRDefault="00E334B7" w:rsidP="00DE05B0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bookmarkStart w:id="10" w:name="_Hlk68407414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.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ตารางแผนการดำเนินงาน</w:t>
      </w:r>
    </w:p>
    <w:p w14:paraId="2073BF74" w14:textId="77777777" w:rsidR="00775403" w:rsidRPr="00944BCC" w:rsidRDefault="00775403" w:rsidP="00DE05B0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953"/>
        <w:gridCol w:w="652"/>
        <w:gridCol w:w="652"/>
        <w:gridCol w:w="652"/>
        <w:gridCol w:w="652"/>
        <w:gridCol w:w="735"/>
      </w:tblGrid>
      <w:tr w:rsidR="00E334B7" w:rsidRPr="00944BCC" w14:paraId="38D79B1D" w14:textId="77777777" w:rsidTr="00775403">
        <w:tc>
          <w:tcPr>
            <w:tcW w:w="2985" w:type="pct"/>
            <w:vMerge w:val="restart"/>
            <w:vAlign w:val="center"/>
          </w:tcPr>
          <w:p w14:paraId="007CFE21" w14:textId="77777777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จกรรม / รายละเอียดการปฏิบัติงาน</w:t>
            </w:r>
          </w:p>
        </w:tc>
        <w:tc>
          <w:tcPr>
            <w:tcW w:w="2015" w:type="pct"/>
            <w:gridSpan w:val="5"/>
            <w:vAlign w:val="center"/>
          </w:tcPr>
          <w:p w14:paraId="562DDF2D" w14:textId="77777777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ดำเนินงาน</w:t>
            </w:r>
          </w:p>
        </w:tc>
      </w:tr>
      <w:tr w:rsidR="00E334B7" w:rsidRPr="00944BCC" w14:paraId="70F9BC9B" w14:textId="77777777" w:rsidTr="00775403">
        <w:tc>
          <w:tcPr>
            <w:tcW w:w="2985" w:type="pct"/>
            <w:vMerge/>
            <w:vAlign w:val="center"/>
          </w:tcPr>
          <w:p w14:paraId="42667DB4" w14:textId="77777777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2015" w:type="pct"/>
            <w:gridSpan w:val="5"/>
            <w:vAlign w:val="center"/>
          </w:tcPr>
          <w:p w14:paraId="70F137E2" w14:textId="0045616E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ปีการศึกษา </w:t>
            </w: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256</w:t>
            </w:r>
            <w:r w:rsidR="00B62988"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5</w:t>
            </w:r>
          </w:p>
        </w:tc>
      </w:tr>
      <w:tr w:rsidR="00775403" w:rsidRPr="00944BCC" w14:paraId="5970A029" w14:textId="77777777" w:rsidTr="00775403">
        <w:trPr>
          <w:trHeight w:val="213"/>
        </w:trPr>
        <w:tc>
          <w:tcPr>
            <w:tcW w:w="2985" w:type="pct"/>
            <w:vMerge/>
            <w:vAlign w:val="center"/>
          </w:tcPr>
          <w:p w14:paraId="37C5688A" w14:textId="77777777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393" w:type="pct"/>
          </w:tcPr>
          <w:p w14:paraId="2B485512" w14:textId="1597339A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</w:t>
            </w: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</w:t>
            </w: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</w:p>
        </w:tc>
        <w:tc>
          <w:tcPr>
            <w:tcW w:w="393" w:type="pct"/>
          </w:tcPr>
          <w:p w14:paraId="10F44C57" w14:textId="0DC2C831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.ค.</w:t>
            </w:r>
          </w:p>
        </w:tc>
        <w:tc>
          <w:tcPr>
            <w:tcW w:w="393" w:type="pct"/>
          </w:tcPr>
          <w:p w14:paraId="07214CF2" w14:textId="64A36533" w:rsidR="00E334B7" w:rsidRPr="00944BCC" w:rsidRDefault="00E334B7" w:rsidP="00DE05B0">
            <w:pPr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.ย.</w:t>
            </w:r>
          </w:p>
        </w:tc>
        <w:tc>
          <w:tcPr>
            <w:tcW w:w="393" w:type="pct"/>
          </w:tcPr>
          <w:p w14:paraId="2391A141" w14:textId="6B6E2F97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.ค.</w:t>
            </w:r>
          </w:p>
        </w:tc>
        <w:tc>
          <w:tcPr>
            <w:tcW w:w="443" w:type="pct"/>
          </w:tcPr>
          <w:p w14:paraId="24E3FD14" w14:textId="17EE487E" w:rsidR="00E334B7" w:rsidRPr="00944BCC" w:rsidRDefault="00E334B7" w:rsidP="00DE05B0">
            <w:pPr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พ.ย</w:t>
            </w:r>
            <w:r w:rsidR="00775403"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</w:p>
        </w:tc>
      </w:tr>
      <w:tr w:rsidR="00775403" w:rsidRPr="00944BCC" w14:paraId="47E55080" w14:textId="77777777" w:rsidTr="00775403">
        <w:tc>
          <w:tcPr>
            <w:tcW w:w="2985" w:type="pct"/>
          </w:tcPr>
          <w:p w14:paraId="305ACB24" w14:textId="77777777" w:rsidR="00775403" w:rsidRPr="00944BCC" w:rsidRDefault="00775403" w:rsidP="00DE05B0">
            <w:pPr>
              <w:jc w:val="thaiDistribute"/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1.  </w:t>
            </w:r>
            <w:r w:rsidRPr="00944BCC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ศึกษาระบบงานและเก็บรวบรวมข้อมูล</w:t>
            </w:r>
          </w:p>
          <w:p w14:paraId="26300064" w14:textId="3B46CE9A" w:rsidR="00775403" w:rsidRPr="00944BCC" w:rsidRDefault="00775403" w:rsidP="00DE05B0">
            <w:pPr>
              <w:jc w:val="thaiDistribute"/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 xml:space="preserve">    1.1</w:t>
            </w: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ศึกษาระบบงานและทำความเข้าใจกับระบบ</w:t>
            </w:r>
            <w:r w:rsidR="00A55CA0">
              <w:rPr>
                <w:rFonts w:ascii="TH SarabunPSK" w:hAnsi="TH SarabunPSK" w:cs="TH SarabunPSK" w:hint="cs"/>
                <w:sz w:val="32"/>
                <w:szCs w:val="32"/>
                <w:cs/>
              </w:rPr>
              <w:t>บริหารการจัดการ</w:t>
            </w:r>
            <w:r w:rsidR="00324F52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้านขายยาดาชัย์</w:t>
            </w:r>
          </w:p>
          <w:p w14:paraId="173D3247" w14:textId="397FB57B" w:rsidR="00E334B7" w:rsidRPr="00944BCC" w:rsidRDefault="00775403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    1.2</w:t>
            </w:r>
            <w:r w:rsidRPr="00944BCC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วบรวมข้อมูลทฤษฎีและเทคโนโลยีที่เกี่ยวข้องในการจัดทำ</w:t>
            </w:r>
            <w:r w:rsidR="00324F52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ะบบ</w:t>
            </w:r>
            <w:r w:rsidR="00BC512E">
              <w:rPr>
                <w:rFonts w:ascii="TH SarabunPSK" w:hAnsi="TH SarabunPSK" w:cs="TH SarabunPSK" w:hint="cs"/>
                <w:sz w:val="32"/>
                <w:szCs w:val="32"/>
                <w:cs/>
              </w:rPr>
              <w:t>บริหารการจัดการ</w:t>
            </w:r>
            <w:r w:rsidR="00324F52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้านขายยาดาชัย์</w:t>
            </w:r>
          </w:p>
        </w:tc>
        <w:tc>
          <w:tcPr>
            <w:tcW w:w="393" w:type="pct"/>
          </w:tcPr>
          <w:p w14:paraId="21BE8997" w14:textId="75EBF279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77C1FC32" wp14:editId="09B8F759">
                      <wp:simplePos x="0" y="0"/>
                      <wp:positionH relativeFrom="column">
                        <wp:posOffset>68792</wp:posOffset>
                      </wp:positionH>
                      <wp:positionV relativeFrom="paragraph">
                        <wp:posOffset>1218141</wp:posOffset>
                      </wp:positionV>
                      <wp:extent cx="152400" cy="0"/>
                      <wp:effectExtent l="0" t="76200" r="19050" b="95250"/>
                      <wp:wrapNone/>
                      <wp:docPr id="71" name="Straight Arrow Connector 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3545825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71" o:spid="_x0000_s1026" type="#_x0000_t32" style="position:absolute;margin-left:5.4pt;margin-top:95.9pt;width:12pt;height:0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632ED6B0" wp14:editId="17F5C1D0">
                      <wp:simplePos x="0" y="0"/>
                      <wp:positionH relativeFrom="column">
                        <wp:posOffset>-64558</wp:posOffset>
                      </wp:positionH>
                      <wp:positionV relativeFrom="paragraph">
                        <wp:posOffset>608542</wp:posOffset>
                      </wp:positionV>
                      <wp:extent cx="152400" cy="0"/>
                      <wp:effectExtent l="0" t="76200" r="19050" b="95250"/>
                      <wp:wrapNone/>
                      <wp:docPr id="70" name="Straight Arrow Connector 7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8354998" id="Straight Arrow Connector 70" o:spid="_x0000_s1026" type="#_x0000_t32" style="position:absolute;margin-left:-5.1pt;margin-top:47.9pt;width:12pt;height:0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25B11763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15DAE6EB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09D97075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443" w:type="pct"/>
          </w:tcPr>
          <w:p w14:paraId="75BBFCFC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775403" w:rsidRPr="00944BCC" w14:paraId="0D0D798B" w14:textId="77777777" w:rsidTr="00775403">
        <w:tc>
          <w:tcPr>
            <w:tcW w:w="2985" w:type="pct"/>
          </w:tcPr>
          <w:p w14:paraId="434E0934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2. เสนอหัวข้อและขอบเขตของระบบ</w:t>
            </w:r>
          </w:p>
        </w:tc>
        <w:tc>
          <w:tcPr>
            <w:tcW w:w="393" w:type="pct"/>
          </w:tcPr>
          <w:p w14:paraId="23C3ED67" w14:textId="7C24A67B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2513B459" wp14:editId="4A19100B">
                      <wp:simplePos x="0" y="0"/>
                      <wp:positionH relativeFrom="column">
                        <wp:posOffset>219075</wp:posOffset>
                      </wp:positionH>
                      <wp:positionV relativeFrom="paragraph">
                        <wp:posOffset>139065</wp:posOffset>
                      </wp:positionV>
                      <wp:extent cx="177800" cy="0"/>
                      <wp:effectExtent l="0" t="76200" r="12700" b="95250"/>
                      <wp:wrapNone/>
                      <wp:docPr id="72" name="Straight Arrow Connector 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76DAE12" id="Straight Arrow Connector 72" o:spid="_x0000_s1026" type="#_x0000_t32" style="position:absolute;margin-left:17.25pt;margin-top:10.95pt;width:14pt;height:0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2E775645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33356457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22573E31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443" w:type="pct"/>
          </w:tcPr>
          <w:p w14:paraId="07F99673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775403" w:rsidRPr="00944BCC" w14:paraId="0A2314F7" w14:textId="77777777" w:rsidTr="00775403">
        <w:tc>
          <w:tcPr>
            <w:tcW w:w="2985" w:type="pct"/>
          </w:tcPr>
          <w:p w14:paraId="58FC9313" w14:textId="7777777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3. วิเคราะห์และออกแบบระบบ</w:t>
            </w:r>
          </w:p>
          <w:p w14:paraId="6CA327FA" w14:textId="7777777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3.1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แผนภาพบริบท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Context Diagram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)</w:t>
            </w:r>
          </w:p>
          <w:p w14:paraId="4EE9A047" w14:textId="0B52F611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2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แผนภาพกระแสข้อมูล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(Data Flow Diagram)</w:t>
            </w:r>
          </w:p>
          <w:p w14:paraId="73B6B2D5" w14:textId="60CAE15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ผังงานกระบวนการ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(Process Flowchart)</w:t>
            </w:r>
          </w:p>
          <w:p w14:paraId="42F79CED" w14:textId="718DC7DC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ออก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Output Design)</w:t>
            </w:r>
          </w:p>
          <w:p w14:paraId="304BFA34" w14:textId="18B48CB0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</w:t>
            </w:r>
            <w:bookmarkStart w:id="11" w:name="_Hlk65032617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เข้า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(Input Design)</w:t>
            </w:r>
          </w:p>
          <w:p w14:paraId="6DCA6904" w14:textId="6C580EFE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bookmarkEnd w:id="11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ฐานข้อมูล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Database Diagram)</w:t>
            </w:r>
          </w:p>
          <w:p w14:paraId="092BAD47" w14:textId="15F24E9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ข้อมูล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(Data Table)</w:t>
            </w:r>
          </w:p>
          <w:p w14:paraId="6BA322C7" w14:textId="08EB51A5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bookmarkStart w:id="12" w:name="_Hlk65036298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ะบบเครื่องและอุปกรณ์</w:t>
            </w:r>
            <w:bookmarkEnd w:id="12"/>
          </w:p>
          <w:p w14:paraId="6C7A3004" w14:textId="3241D7B9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bookmarkStart w:id="13" w:name="_Hlk65036411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โปรแกรมที่ใช้ในการพัฒนา </w:t>
            </w:r>
            <w:bookmarkEnd w:id="13"/>
          </w:p>
        </w:tc>
        <w:tc>
          <w:tcPr>
            <w:tcW w:w="393" w:type="pct"/>
          </w:tcPr>
          <w:p w14:paraId="2690EFE2" w14:textId="2460AA92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214F7045" w14:textId="63E551B8" w:rsidR="00E334B7" w:rsidRPr="00944BCC" w:rsidRDefault="002A547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7B640C33" wp14:editId="1E3812A3">
                      <wp:simplePos x="0" y="0"/>
                      <wp:positionH relativeFrom="column">
                        <wp:posOffset>203835</wp:posOffset>
                      </wp:positionH>
                      <wp:positionV relativeFrom="paragraph">
                        <wp:posOffset>1115695</wp:posOffset>
                      </wp:positionV>
                      <wp:extent cx="177800" cy="0"/>
                      <wp:effectExtent l="0" t="76200" r="12700" b="95250"/>
                      <wp:wrapNone/>
                      <wp:docPr id="75" name="Straight Arrow Connector 7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CDAC976" id="Straight Arrow Connector 75" o:spid="_x0000_s1026" type="#_x0000_t32" style="position:absolute;margin-left:16.05pt;margin-top:87.85pt;width:14pt;height:0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E4kKT7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0704" behindDoc="0" locked="0" layoutInCell="1" allowOverlap="1" wp14:anchorId="0C02E434" wp14:editId="4DD676D9">
                      <wp:simplePos x="0" y="0"/>
                      <wp:positionH relativeFrom="column">
                        <wp:posOffset>113665</wp:posOffset>
                      </wp:positionH>
                      <wp:positionV relativeFrom="paragraph">
                        <wp:posOffset>877570</wp:posOffset>
                      </wp:positionV>
                      <wp:extent cx="177800" cy="0"/>
                      <wp:effectExtent l="0" t="76200" r="12700" b="95250"/>
                      <wp:wrapNone/>
                      <wp:docPr id="82" name="Straight Arrow Connector 8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AFC67B2" id="Straight Arrow Connector 82" o:spid="_x0000_s1026" type="#_x0000_t32" style="position:absolute;margin-left:8.95pt;margin-top:69.1pt;width:14pt;height:0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ixcTtN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="00714DAC"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7BDBBF6F" wp14:editId="6F7CD991">
                      <wp:simplePos x="0" y="0"/>
                      <wp:positionH relativeFrom="column">
                        <wp:posOffset>211879</wp:posOffset>
                      </wp:positionH>
                      <wp:positionV relativeFrom="paragraph">
                        <wp:posOffset>1412240</wp:posOffset>
                      </wp:positionV>
                      <wp:extent cx="177800" cy="0"/>
                      <wp:effectExtent l="0" t="76200" r="12700" b="95250"/>
                      <wp:wrapNone/>
                      <wp:docPr id="76" name="Straight Arrow Connector 7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F5C6516" id="Straight Arrow Connector 76" o:spid="_x0000_s1026" type="#_x0000_t32" style="position:absolute;margin-left:16.7pt;margin-top:111.2pt;width:14pt;height:0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APo4Mb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="00714DAC"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64F03933" wp14:editId="72679DEE">
                      <wp:simplePos x="0" y="0"/>
                      <wp:positionH relativeFrom="column">
                        <wp:posOffset>33655</wp:posOffset>
                      </wp:positionH>
                      <wp:positionV relativeFrom="paragraph">
                        <wp:posOffset>603673</wp:posOffset>
                      </wp:positionV>
                      <wp:extent cx="177800" cy="0"/>
                      <wp:effectExtent l="0" t="76200" r="12700" b="95250"/>
                      <wp:wrapNone/>
                      <wp:docPr id="74" name="Straight Arrow Connector 7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791D682" id="Straight Arrow Connector 74" o:spid="_x0000_s1026" type="#_x0000_t32" style="position:absolute;margin-left:2.65pt;margin-top:47.55pt;width:14pt;height:0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="00714DAC"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567277F2" wp14:editId="0C22B863">
                      <wp:simplePos x="0" y="0"/>
                      <wp:positionH relativeFrom="column">
                        <wp:posOffset>-52705</wp:posOffset>
                      </wp:positionH>
                      <wp:positionV relativeFrom="paragraph">
                        <wp:posOffset>328083</wp:posOffset>
                      </wp:positionV>
                      <wp:extent cx="177800" cy="0"/>
                      <wp:effectExtent l="0" t="76200" r="12700" b="95250"/>
                      <wp:wrapNone/>
                      <wp:docPr id="73" name="Straight Arrow Connector 7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5DE9D8D" id="Straight Arrow Connector 73" o:spid="_x0000_s1026" type="#_x0000_t32" style="position:absolute;margin-left:-4.15pt;margin-top:25.85pt;width:14pt;height:0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J05rwN4AAAAH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7F92BF42" w14:textId="417B2C0E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7FFF65BE" wp14:editId="2B086A6F">
                      <wp:simplePos x="0" y="0"/>
                      <wp:positionH relativeFrom="column">
                        <wp:posOffset>214207</wp:posOffset>
                      </wp:positionH>
                      <wp:positionV relativeFrom="paragraph">
                        <wp:posOffset>2817495</wp:posOffset>
                      </wp:positionV>
                      <wp:extent cx="177800" cy="0"/>
                      <wp:effectExtent l="0" t="76200" r="12700" b="95250"/>
                      <wp:wrapNone/>
                      <wp:docPr id="81" name="Straight Arrow Connector 8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E90E4AC" id="Straight Arrow Connector 81" o:spid="_x0000_s1026" type="#_x0000_t32" style="position:absolute;margin-left:16.85pt;margin-top:221.85pt;width:14pt;height:0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gCCPut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 wp14:anchorId="365D700F" wp14:editId="7CE7EE33">
                      <wp:simplePos x="0" y="0"/>
                      <wp:positionH relativeFrom="column">
                        <wp:posOffset>83396</wp:posOffset>
                      </wp:positionH>
                      <wp:positionV relativeFrom="paragraph">
                        <wp:posOffset>2529840</wp:posOffset>
                      </wp:positionV>
                      <wp:extent cx="177800" cy="0"/>
                      <wp:effectExtent l="0" t="76200" r="12700" b="95250"/>
                      <wp:wrapNone/>
                      <wp:docPr id="80" name="Straight Arrow Connector 8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4721899" id="Straight Arrow Connector 80" o:spid="_x0000_s1026" type="#_x0000_t32" style="position:absolute;margin-left:6.55pt;margin-top:199.2pt;width:14pt;height:0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D2JCof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4560" behindDoc="0" locked="0" layoutInCell="1" allowOverlap="1" wp14:anchorId="56108DDD" wp14:editId="68AA1E79">
                      <wp:simplePos x="0" y="0"/>
                      <wp:positionH relativeFrom="column">
                        <wp:posOffset>66463</wp:posOffset>
                      </wp:positionH>
                      <wp:positionV relativeFrom="paragraph">
                        <wp:posOffset>2225040</wp:posOffset>
                      </wp:positionV>
                      <wp:extent cx="177800" cy="0"/>
                      <wp:effectExtent l="0" t="76200" r="12700" b="95250"/>
                      <wp:wrapNone/>
                      <wp:docPr id="79" name="Straight Arrow Connector 7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DD2ABCC" id="Straight Arrow Connector 79" o:spid="_x0000_s1026" type="#_x0000_t32" style="position:absolute;margin-left:5.25pt;margin-top:175.2pt;width:14pt;height:0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bb4SAN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3CA25807" wp14:editId="61600336">
                      <wp:simplePos x="0" y="0"/>
                      <wp:positionH relativeFrom="column">
                        <wp:posOffset>-145203</wp:posOffset>
                      </wp:positionH>
                      <wp:positionV relativeFrom="paragraph">
                        <wp:posOffset>1937173</wp:posOffset>
                      </wp:positionV>
                      <wp:extent cx="177800" cy="0"/>
                      <wp:effectExtent l="0" t="76200" r="12700" b="95250"/>
                      <wp:wrapNone/>
                      <wp:docPr id="78" name="Straight Arrow Connector 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851DC15" id="Straight Arrow Connector 78" o:spid="_x0000_s1026" type="#_x0000_t32" style="position:absolute;margin-left:-11.45pt;margin-top:152.55pt;width:14pt;height:0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HXgAM/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6308446B" wp14:editId="3B68271A">
                      <wp:simplePos x="0" y="0"/>
                      <wp:positionH relativeFrom="column">
                        <wp:posOffset>-149436</wp:posOffset>
                      </wp:positionH>
                      <wp:positionV relativeFrom="paragraph">
                        <wp:posOffset>1666240</wp:posOffset>
                      </wp:positionV>
                      <wp:extent cx="177800" cy="0"/>
                      <wp:effectExtent l="0" t="76200" r="12700" b="95250"/>
                      <wp:wrapNone/>
                      <wp:docPr id="77" name="Straight Arrow Connector 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D0F8156" id="Straight Arrow Connector 77" o:spid="_x0000_s1026" type="#_x0000_t32" style="position:absolute;margin-left:-11.75pt;margin-top:131.2pt;width:14pt;height:0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L5v8zf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3BC05005" w14:textId="3C4A6E35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443" w:type="pct"/>
          </w:tcPr>
          <w:p w14:paraId="5BCAB232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775403" w:rsidRPr="00944BCC" w14:paraId="7B5C60A5" w14:textId="77777777" w:rsidTr="00775403">
        <w:tc>
          <w:tcPr>
            <w:tcW w:w="2985" w:type="pct"/>
          </w:tcPr>
          <w:p w14:paraId="7EE7F150" w14:textId="7777777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4. การพัฒนาระบบ และการทดสอบระบบ</w:t>
            </w:r>
          </w:p>
          <w:p w14:paraId="23218300" w14:textId="7777777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1 การพัฒนาระบบ</w:t>
            </w:r>
          </w:p>
          <w:p w14:paraId="57AB5111" w14:textId="7777777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2 การทดสอบระบบ</w:t>
            </w:r>
          </w:p>
          <w:p w14:paraId="6251F09C" w14:textId="7777777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3 การปรับปรุงระบบ</w:t>
            </w:r>
          </w:p>
        </w:tc>
        <w:tc>
          <w:tcPr>
            <w:tcW w:w="393" w:type="pct"/>
          </w:tcPr>
          <w:p w14:paraId="7C887F0A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1B7E91D4" w14:textId="7CA0B0DF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61AD3AC5" w14:textId="6C51C4A5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4DB47FB7" w14:textId="0DE49AFD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10853E35" wp14:editId="0F8BBF06">
                      <wp:simplePos x="0" y="0"/>
                      <wp:positionH relativeFrom="column">
                        <wp:posOffset>195792</wp:posOffset>
                      </wp:positionH>
                      <wp:positionV relativeFrom="paragraph">
                        <wp:posOffset>611505</wp:posOffset>
                      </wp:positionV>
                      <wp:extent cx="262467" cy="0"/>
                      <wp:effectExtent l="0" t="76200" r="23495" b="95250"/>
                      <wp:wrapNone/>
                      <wp:docPr id="84" name="Straight Arrow Connector 8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F73F4F1" id="Straight Arrow Connector 84" o:spid="_x0000_s1026" type="#_x0000_t32" style="position:absolute;margin-left:15.4pt;margin-top:48.15pt;width:20.65pt;height:0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37188146" wp14:editId="7F2BF0D0">
                      <wp:simplePos x="0" y="0"/>
                      <wp:positionH relativeFrom="column">
                        <wp:posOffset>-9102</wp:posOffset>
                      </wp:positionH>
                      <wp:positionV relativeFrom="paragraph">
                        <wp:posOffset>327448</wp:posOffset>
                      </wp:positionV>
                      <wp:extent cx="262467" cy="0"/>
                      <wp:effectExtent l="0" t="76200" r="23495" b="95250"/>
                      <wp:wrapNone/>
                      <wp:docPr id="83" name="Straight Arrow Connector 8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41195C2" id="Straight Arrow Connector 83" o:spid="_x0000_s1026" type="#_x0000_t32" style="position:absolute;margin-left:-.7pt;margin-top:25.8pt;width:20.65pt;height:0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20947BC1" w14:textId="161A9BAD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5824" behindDoc="0" locked="0" layoutInCell="1" allowOverlap="1" wp14:anchorId="7C66EF9D" wp14:editId="53C25F23">
                      <wp:simplePos x="0" y="0"/>
                      <wp:positionH relativeFrom="column">
                        <wp:posOffset>-165735</wp:posOffset>
                      </wp:positionH>
                      <wp:positionV relativeFrom="paragraph">
                        <wp:posOffset>1005205</wp:posOffset>
                      </wp:positionV>
                      <wp:extent cx="262467" cy="0"/>
                      <wp:effectExtent l="0" t="76200" r="23495" b="95250"/>
                      <wp:wrapNone/>
                      <wp:docPr id="85" name="Straight Arrow Connector 8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2F30A34" id="Straight Arrow Connector 85" o:spid="_x0000_s1026" type="#_x0000_t32" style="position:absolute;margin-left:-13.05pt;margin-top:79.15pt;width:20.65pt;height:0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</w:tr>
      <w:tr w:rsidR="00775403" w:rsidRPr="00944BCC" w14:paraId="616B462A" w14:textId="77777777" w:rsidTr="00775403">
        <w:tc>
          <w:tcPr>
            <w:tcW w:w="2985" w:type="pct"/>
          </w:tcPr>
          <w:p w14:paraId="21F4895D" w14:textId="7777777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5. สรุปผลการพัฒนาระบบและข้อเสนอแนะ</w:t>
            </w:r>
          </w:p>
        </w:tc>
        <w:tc>
          <w:tcPr>
            <w:tcW w:w="393" w:type="pct"/>
          </w:tcPr>
          <w:p w14:paraId="3D466C28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51B01D49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6C6062CB" w14:textId="257BAC3C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48BAE774" w14:textId="34ACCCF2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643F3EB2" wp14:editId="62C89A0E">
                      <wp:simplePos x="0" y="0"/>
                      <wp:positionH relativeFrom="column">
                        <wp:posOffset>215265</wp:posOffset>
                      </wp:positionH>
                      <wp:positionV relativeFrom="paragraph">
                        <wp:posOffset>191770</wp:posOffset>
                      </wp:positionV>
                      <wp:extent cx="491067" cy="0"/>
                      <wp:effectExtent l="0" t="76200" r="23495" b="95250"/>
                      <wp:wrapNone/>
                      <wp:docPr id="87" name="Straight Arrow Connector 8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910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E1307F4" id="Straight Arrow Connector 87" o:spid="_x0000_s1026" type="#_x0000_t32" style="position:absolute;margin-left:16.95pt;margin-top:15.1pt;width:38.65pt;height:0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454E2196" w14:textId="24A8721E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775403" w:rsidRPr="00944BCC" w14:paraId="0D376ED7" w14:textId="77777777" w:rsidTr="00775403">
        <w:tc>
          <w:tcPr>
            <w:tcW w:w="2985" w:type="pct"/>
          </w:tcPr>
          <w:p w14:paraId="6B6FAED1" w14:textId="7777777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6. จัดทำเอกสารคู่มือการใช้งาน</w:t>
            </w:r>
          </w:p>
        </w:tc>
        <w:tc>
          <w:tcPr>
            <w:tcW w:w="393" w:type="pct"/>
          </w:tcPr>
          <w:p w14:paraId="369287E7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2E748C0D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482D8E1D" w14:textId="2B7C6F3E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16B1BBA4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443" w:type="pct"/>
          </w:tcPr>
          <w:p w14:paraId="3B783288" w14:textId="60FD7E95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77EE0A98" wp14:editId="607B04F1">
                      <wp:simplePos x="0" y="0"/>
                      <wp:positionH relativeFrom="column">
                        <wp:posOffset>100330</wp:posOffset>
                      </wp:positionH>
                      <wp:positionV relativeFrom="paragraph">
                        <wp:posOffset>177165</wp:posOffset>
                      </wp:positionV>
                      <wp:extent cx="296333" cy="0"/>
                      <wp:effectExtent l="0" t="76200" r="27940" b="95250"/>
                      <wp:wrapNone/>
                      <wp:docPr id="88" name="Straight Arrow Connector 8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089D179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88" o:spid="_x0000_s1026" type="#_x0000_t32" style="position:absolute;margin-left:7.9pt;margin-top:13.95pt;width:23.35pt;height:0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bookmarkEnd w:id="10"/>
    <w:p w14:paraId="22A3E302" w14:textId="00F4CF60" w:rsidR="00E334B7" w:rsidRPr="00944BCC" w:rsidRDefault="00E334B7" w:rsidP="00DE05B0">
      <w:pPr>
        <w:spacing w:after="0" w:line="240" w:lineRule="auto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</w:rPr>
        <mc:AlternateContent>
          <mc:Choice Requires="wps">
            <w:drawing>
              <wp:anchor distT="4294967295" distB="4294967295" distL="114300" distR="114300" simplePos="0" relativeHeight="251697152" behindDoc="0" locked="0" layoutInCell="1" allowOverlap="1" wp14:anchorId="4D267287" wp14:editId="3BAE4C61">
                <wp:simplePos x="0" y="0"/>
                <wp:positionH relativeFrom="column">
                  <wp:posOffset>599440</wp:posOffset>
                </wp:positionH>
                <wp:positionV relativeFrom="paragraph">
                  <wp:posOffset>148589</wp:posOffset>
                </wp:positionV>
                <wp:extent cx="391795" cy="0"/>
                <wp:effectExtent l="0" t="76200" r="27305" b="95250"/>
                <wp:wrapNone/>
                <wp:docPr id="33" name="Straight Arrow Connector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9179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73EFEF" id="Straight Arrow Connector 33" o:spid="_x0000_s1026" type="#_x0000_t32" style="position:absolute;margin-left:47.2pt;margin-top:11.7pt;width:30.85pt;height:0;z-index:2516971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" strokecolor="black [3200]" strokeweight=".5pt">
                <v:stroke endarrow="block" joinstyle="miter"/>
                <o:lock v:ext="edit" shapetype="f"/>
              </v:shape>
            </w:pict>
          </mc:Fallback>
        </mc:AlternateContent>
      </w:r>
      <w:bookmarkStart w:id="14" w:name="_Hlk57600847"/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หมายเหตุ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แทนระยะเวลาในการดำเนินงาน</w:t>
      </w:r>
      <w:bookmarkEnd w:id="14"/>
    </w:p>
    <w:p w14:paraId="41A7BF94" w14:textId="682FA90A" w:rsidR="00775403" w:rsidRPr="00944BCC" w:rsidRDefault="00775403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02C234A8" w14:textId="77777777" w:rsidR="00324F52" w:rsidRPr="00944BCC" w:rsidRDefault="00324F52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30A37B0" w14:textId="13AA2E62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6"/>
          <w:szCs w:val="36"/>
          <w:cs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</w:rPr>
        <w:lastRenderedPageBreak/>
        <w:t xml:space="preserve">1.5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ผลที่คาดว่าจะได้รับ</w:t>
      </w:r>
    </w:p>
    <w:p w14:paraId="6683E665" w14:textId="5BCBAFB7" w:rsidR="00324F52" w:rsidRPr="00944BCC" w:rsidRDefault="00324F52" w:rsidP="00324F52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5.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ได้ศึกษาและวิเคราะห์ระบบบริหารการจัดการร้านขายยาดาชัย์</w:t>
      </w:r>
    </w:p>
    <w:p w14:paraId="6D2A8C2D" w14:textId="3387DC48" w:rsidR="00324F52" w:rsidRPr="00944BCC" w:rsidRDefault="00324F52" w:rsidP="00324F52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5.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ได้ออกแบบและพัฒนาระบบบริหารการจัดการร้านขายยาดาชัย์</w:t>
      </w:r>
    </w:p>
    <w:p w14:paraId="1450923C" w14:textId="47F0BA0B" w:rsidR="00324F52" w:rsidRPr="00944BCC" w:rsidRDefault="00324F52" w:rsidP="00324F52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5.3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ได้ศึกษาถึงความพึงพอใจของผู้ใช้งานต่อระบบบริหารการจัดการร้านขายยาดาชัย์</w:t>
      </w:r>
    </w:p>
    <w:p w14:paraId="4BF18689" w14:textId="77777777" w:rsidR="00ED36F1" w:rsidRPr="00944BCC" w:rsidRDefault="00B34681" w:rsidP="00DE05B0">
      <w:pPr>
        <w:spacing w:line="240" w:lineRule="auto"/>
        <w:rPr>
          <w:rFonts w:ascii="TH SarabunPSK" w:hAnsi="TH SarabunPSK" w:cs="TH SarabunPSK" w:hint="cs"/>
          <w:sz w:val="32"/>
          <w:szCs w:val="32"/>
          <w:cs/>
        </w:rPr>
        <w:sectPr w:rsidR="00ED36F1" w:rsidRPr="00944BCC" w:rsidSect="0002381A">
          <w:headerReference w:type="default" r:id="rId20"/>
          <w:pgSz w:w="11906" w:h="16838" w:code="9"/>
          <w:pgMar w:top="2160" w:right="1440" w:bottom="1440" w:left="2160" w:header="1440" w:footer="578" w:gutter="0"/>
          <w:pgNumType w:start="2" w:chapStyle="1"/>
          <w:cols w:space="708"/>
          <w:docGrid w:linePitch="360"/>
        </w:sectPr>
      </w:pPr>
      <w:r w:rsidRPr="00944BCC">
        <w:rPr>
          <w:rFonts w:ascii="TH SarabunPSK" w:hAnsi="TH SarabunPSK" w:cs="TH SarabunPSK" w:hint="cs"/>
          <w:sz w:val="32"/>
          <w:szCs w:val="32"/>
          <w:cs/>
        </w:rPr>
        <w:br w:type="page"/>
      </w:r>
    </w:p>
    <w:p w14:paraId="003D43E1" w14:textId="4AF93586" w:rsidR="00B34681" w:rsidRPr="00944BCC" w:rsidRDefault="00B34681" w:rsidP="001B3204">
      <w:pPr>
        <w:tabs>
          <w:tab w:val="left" w:pos="2430"/>
        </w:tabs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 xml:space="preserve">บทที่ </w:t>
      </w:r>
      <w:r w:rsidRPr="00944BCC">
        <w:rPr>
          <w:rFonts w:ascii="TH SarabunPSK" w:hAnsi="TH SarabunPSK" w:cs="TH SarabunPSK" w:hint="cs"/>
          <w:b/>
          <w:bCs/>
          <w:sz w:val="40"/>
          <w:szCs w:val="40"/>
        </w:rPr>
        <w:t>2</w:t>
      </w:r>
    </w:p>
    <w:p w14:paraId="4961C4D6" w14:textId="77777777" w:rsidR="00B34681" w:rsidRPr="00944BCC" w:rsidRDefault="00B34681" w:rsidP="00DE05B0">
      <w:pPr>
        <w:pStyle w:val="Heading1"/>
        <w:spacing w:before="0" w:line="240" w:lineRule="auto"/>
        <w:jc w:val="center"/>
        <w:rPr>
          <w:rFonts w:ascii="TH SarabunPSK" w:hAnsi="TH SarabunPSK" w:cs="TH SarabunPSK" w:hint="cs"/>
          <w:b/>
          <w:bCs/>
          <w:color w:val="auto"/>
          <w:szCs w:val="36"/>
          <w:cs/>
        </w:rPr>
      </w:pPr>
      <w:r w:rsidRPr="00944BCC">
        <w:rPr>
          <w:rFonts w:ascii="TH SarabunPSK" w:hAnsi="TH SarabunPSK" w:cs="TH SarabunPSK" w:hint="cs"/>
          <w:b/>
          <w:bCs/>
          <w:color w:val="auto"/>
          <w:sz w:val="36"/>
          <w:cs/>
        </w:rPr>
        <w:t>ทฤษฎีและเทคโนโลยีที่เกี่ยวข้อง</w:t>
      </w:r>
    </w:p>
    <w:p w14:paraId="41BCDCF1" w14:textId="77777777" w:rsidR="00B34681" w:rsidRPr="00944BCC" w:rsidRDefault="00B34681" w:rsidP="00007368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</w:p>
    <w:p w14:paraId="4E77FE8A" w14:textId="397F24DA" w:rsidR="001B6BD9" w:rsidRPr="00944BCC" w:rsidRDefault="00B34681" w:rsidP="00DE05B0">
      <w:pPr>
        <w:spacing w:after="0" w:line="240" w:lineRule="auto"/>
        <w:jc w:val="both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</w:rPr>
        <w:t>2.1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ทฤษฎีที่เกี่ยวข้อง</w:t>
      </w:r>
    </w:p>
    <w:p w14:paraId="04B36288" w14:textId="77777777" w:rsidR="00007368" w:rsidRPr="00944BCC" w:rsidRDefault="00B34681" w:rsidP="00007368">
      <w:pPr>
        <w:spacing w:after="0" w:line="240" w:lineRule="auto"/>
        <w:contextualSpacing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Cs/>
          <w:sz w:val="32"/>
        </w:rPr>
        <w:t xml:space="preserve">       </w:t>
      </w:r>
      <w:bookmarkStart w:id="15" w:name="_Hlk117808864"/>
      <w:r w:rsidR="00007368" w:rsidRPr="00944BCC">
        <w:rPr>
          <w:rFonts w:ascii="TH SarabunPSK" w:hAnsi="TH SarabunPSK" w:cs="TH SarabunPSK" w:hint="cs"/>
          <w:sz w:val="28"/>
        </w:rPr>
        <w:t xml:space="preserve">       </w:t>
      </w:r>
      <w:r w:rsidR="00007368" w:rsidRPr="00944BCC">
        <w:rPr>
          <w:rFonts w:ascii="TH SarabunPSK" w:eastAsia="Times New Roman" w:hAnsi="TH SarabunPSK" w:cs="TH SarabunPSK" w:hint="cs"/>
          <w:sz w:val="32"/>
          <w:szCs w:val="32"/>
          <w:cs/>
        </w:rPr>
        <w:t>2.1.</w:t>
      </w:r>
      <w:r w:rsidR="00007368" w:rsidRPr="00944BCC">
        <w:rPr>
          <w:rFonts w:ascii="TH SarabunPSK" w:eastAsia="Times New Roman" w:hAnsi="TH SarabunPSK" w:cs="TH SarabunPSK" w:hint="cs"/>
          <w:sz w:val="32"/>
          <w:szCs w:val="32"/>
        </w:rPr>
        <w:t>1</w:t>
      </w:r>
      <w:r w:rsidR="00007368"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เว็บแอปพลิเคชัน (</w:t>
      </w:r>
      <w:r w:rsidR="00007368" w:rsidRPr="00944BCC">
        <w:rPr>
          <w:rFonts w:ascii="TH SarabunPSK" w:eastAsia="Times New Roman" w:hAnsi="TH SarabunPSK" w:cs="TH SarabunPSK" w:hint="cs"/>
          <w:sz w:val="32"/>
          <w:szCs w:val="32"/>
        </w:rPr>
        <w:t>Web Application)</w:t>
      </w:r>
    </w:p>
    <w:p w14:paraId="66BBD5E1" w14:textId="758151A1" w:rsidR="00007368" w:rsidRPr="00944BCC" w:rsidRDefault="00007368" w:rsidP="00007368">
      <w:pPr>
        <w:pStyle w:val="Heading2"/>
        <w:tabs>
          <w:tab w:val="left" w:pos="567"/>
        </w:tabs>
        <w:spacing w:before="0" w:line="240" w:lineRule="auto"/>
        <w:jc w:val="thaiDistribute"/>
        <w:rPr>
          <w:rFonts w:ascii="TH SarabunPSK" w:hAnsi="TH SarabunPSK" w:hint="cs"/>
          <w:sz w:val="32"/>
        </w:rPr>
      </w:pPr>
      <w:r w:rsidRPr="00944BCC">
        <w:rPr>
          <w:rFonts w:ascii="TH SarabunPSK" w:eastAsia="Times New Roman" w:hAnsi="TH SarabunPSK" w:hint="cs"/>
          <w:sz w:val="32"/>
          <w:cs/>
        </w:rPr>
        <w:t xml:space="preserve">    </w:t>
      </w:r>
      <w:r w:rsidRPr="00944BCC">
        <w:rPr>
          <w:rFonts w:ascii="TH SarabunPSK" w:eastAsia="Times New Roman" w:hAnsi="TH SarabunPSK" w:hint="cs"/>
          <w:sz w:val="32"/>
          <w:cs/>
        </w:rPr>
        <w:tab/>
      </w:r>
      <w:r w:rsidRPr="00944BCC">
        <w:rPr>
          <w:rFonts w:ascii="TH SarabunPSK" w:eastAsia="Times New Roman" w:hAnsi="TH SarabunPSK" w:hint="cs"/>
          <w:sz w:val="32"/>
          <w:cs/>
        </w:rPr>
        <w:tab/>
      </w:r>
      <w:r w:rsidRPr="00944BCC">
        <w:rPr>
          <w:rFonts w:ascii="TH SarabunPSK" w:eastAsia="Times New Roman" w:hAnsi="TH SarabunPSK" w:hint="cs"/>
          <w:sz w:val="32"/>
          <w:cs/>
        </w:rPr>
        <w:tab/>
        <w:t>เว็บแอปพลิเคชัน (</w:t>
      </w:r>
      <w:r w:rsidRPr="00944BCC">
        <w:rPr>
          <w:rFonts w:ascii="TH SarabunPSK" w:eastAsia="Times New Roman" w:hAnsi="TH SarabunPSK" w:hint="cs"/>
          <w:sz w:val="32"/>
        </w:rPr>
        <w:t xml:space="preserve">Web Application)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คือ การพัฒนาระบบงานบนเว็บ ซึ่งมีระบบมีการไหลเวียนในแบบ </w:t>
      </w:r>
      <w:r w:rsidRPr="00944BCC">
        <w:rPr>
          <w:rFonts w:ascii="TH SarabunPSK" w:eastAsia="Times New Roman" w:hAnsi="TH SarabunPSK" w:hint="cs"/>
          <w:sz w:val="32"/>
        </w:rPr>
        <w:t xml:space="preserve">Online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ทั้งแบบ </w:t>
      </w:r>
      <w:r w:rsidRPr="00944BCC">
        <w:rPr>
          <w:rFonts w:ascii="TH SarabunPSK" w:eastAsia="Times New Roman" w:hAnsi="TH SarabunPSK" w:hint="cs"/>
          <w:sz w:val="32"/>
        </w:rPr>
        <w:t xml:space="preserve">Local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ภายในวง </w:t>
      </w:r>
      <w:r w:rsidRPr="00944BCC">
        <w:rPr>
          <w:rFonts w:ascii="TH SarabunPSK" w:eastAsia="Times New Roman" w:hAnsi="TH SarabunPSK" w:hint="cs"/>
          <w:sz w:val="32"/>
        </w:rPr>
        <w:t xml:space="preserve">LAN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และ </w:t>
      </w:r>
      <w:r w:rsidRPr="00944BCC">
        <w:rPr>
          <w:rFonts w:ascii="TH SarabunPSK" w:eastAsia="Times New Roman" w:hAnsi="TH SarabunPSK" w:hint="cs"/>
          <w:sz w:val="32"/>
        </w:rPr>
        <w:t xml:space="preserve">Global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ออกไปยังเครือข่ายอินเตอร์เน็ต ทำให้เหมาะสำหรับงานที่ต้องการข้อมูลแบบ </w:t>
      </w:r>
      <w:r w:rsidRPr="00944BCC">
        <w:rPr>
          <w:rFonts w:ascii="TH SarabunPSK" w:eastAsia="Times New Roman" w:hAnsi="TH SarabunPSK" w:hint="cs"/>
          <w:sz w:val="32"/>
        </w:rPr>
        <w:t xml:space="preserve">Real Time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การทำงานของ </w:t>
      </w:r>
      <w:r w:rsidRPr="00944BCC">
        <w:rPr>
          <w:rFonts w:ascii="TH SarabunPSK" w:eastAsia="Times New Roman" w:hAnsi="TH SarabunPSK" w:hint="cs"/>
          <w:sz w:val="32"/>
        </w:rPr>
        <w:t xml:space="preserve">Web Application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นั้นโปรแกรมส่วนหนึ่งจะวางตัวอยู่บน </w:t>
      </w:r>
      <w:r w:rsidRPr="00944BCC">
        <w:rPr>
          <w:rFonts w:ascii="TH SarabunPSK" w:eastAsia="Times New Roman" w:hAnsi="TH SarabunPSK" w:hint="cs"/>
          <w:sz w:val="32"/>
        </w:rPr>
        <w:t xml:space="preserve">Rendering Engine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ซึ่งตัว </w:t>
      </w:r>
      <w:r w:rsidRPr="00944BCC">
        <w:rPr>
          <w:rFonts w:ascii="TH SarabunPSK" w:eastAsia="Times New Roman" w:hAnsi="TH SarabunPSK" w:hint="cs"/>
          <w:sz w:val="32"/>
        </w:rPr>
        <w:t>Rendering Engine</w:t>
      </w:r>
      <w:r w:rsidRPr="00944BCC">
        <w:rPr>
          <w:rFonts w:ascii="TH SarabunPSK" w:eastAsia="Times New Roman" w:hAnsi="TH SarabunPSK" w:hint="cs"/>
          <w:sz w:val="32"/>
          <w:cs/>
        </w:rPr>
        <w:t xml:space="preserve"> จะทำหน้าที่หลัก ๆคือ นำเอาชุดคำสั่งหรือรูปแบบโครงสร้างข้อมูลที่ใช้ในการแสดงผล นำมาแสดงผลบนพื้นที่ส่วนหนึ่งในจอภาพ โปรแกรมส่วนที่วางตัวอยู่บน </w:t>
      </w:r>
      <w:r w:rsidRPr="00944BCC">
        <w:rPr>
          <w:rFonts w:ascii="TH SarabunPSK" w:eastAsia="Times New Roman" w:hAnsi="TH SarabunPSK" w:hint="cs"/>
          <w:sz w:val="32"/>
        </w:rPr>
        <w:t xml:space="preserve">Rendering Engine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จะทำหน้าที่หลักๆ คือ การเปลี่ยนแปลงแก้ไขสิ่งที่แสดงผล จัดการตรวจสอบข้อมูลที่รับเข้ามาเบื้องต้นและการประมวลบางส่วนแต่ส่วนการทำงานหลัก ๆ จะวางตัวอยู่บนเซิร์ฟเวอร์ในลักษณะ </w:t>
      </w:r>
      <w:r w:rsidRPr="00944BCC">
        <w:rPr>
          <w:rFonts w:ascii="TH SarabunPSK" w:eastAsia="Times New Roman" w:hAnsi="TH SarabunPSK" w:hint="cs"/>
          <w:sz w:val="32"/>
        </w:rPr>
        <w:t xml:space="preserve">Web Application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แบบเบื้องต้น ฝั่งเซิร์ฟเวอร์จะประกอบไปด้วยเว็บเซิร์ฟเวอร์ซึ่งทำหน้าที่เชื่อมต่อกับไคลเอนต์ตามโปรโตคอล </w:t>
      </w:r>
      <w:r w:rsidRPr="00944BCC">
        <w:rPr>
          <w:rFonts w:ascii="TH SarabunPSK" w:eastAsia="Times New Roman" w:hAnsi="TH SarabunPSK" w:hint="cs"/>
          <w:sz w:val="32"/>
        </w:rPr>
        <w:t xml:space="preserve">HTTP/HTTPS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โดยนอกจากเว็บเซิร์ฟเวอร์จะทำหน้าที่ส่งไฟล์ที่เกี่ยวเนื่องกับการแสดงผลตามมาตรฐาน </w:t>
      </w:r>
      <w:r w:rsidRPr="00944BCC">
        <w:rPr>
          <w:rFonts w:ascii="TH SarabunPSK" w:eastAsia="Times New Roman" w:hAnsi="TH SarabunPSK" w:hint="cs"/>
          <w:sz w:val="32"/>
        </w:rPr>
        <w:t xml:space="preserve">HTTP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ตามปกติทั่วไปแล้ว เว็บเซิร์ฟเวอร์จะมีส่วนประมวลผลซึ่งอาจจะเป็นตัวแปลภาษา เช่น </w:t>
      </w:r>
      <w:r w:rsidRPr="00944BCC">
        <w:rPr>
          <w:rFonts w:ascii="TH SarabunPSK" w:eastAsia="Times New Roman" w:hAnsi="TH SarabunPSK" w:hint="cs"/>
          <w:sz w:val="32"/>
        </w:rPr>
        <w:t xml:space="preserve">Script Engine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ของภาษา </w:t>
      </w:r>
      <w:r w:rsidRPr="00944BCC">
        <w:rPr>
          <w:rFonts w:ascii="TH SarabunPSK" w:eastAsia="Times New Roman" w:hAnsi="TH SarabunPSK" w:hint="cs"/>
          <w:sz w:val="32"/>
        </w:rPr>
        <w:t xml:space="preserve">PHP </w:t>
      </w:r>
      <w:r w:rsidRPr="00944BCC">
        <w:rPr>
          <w:rFonts w:ascii="TH SarabunPSK" w:eastAsia="Times New Roman" w:hAnsi="TH SarabunPSK" w:hint="cs"/>
          <w:sz w:val="32"/>
          <w:cs/>
        </w:rPr>
        <w:t>หรืออาจจะมีการติดตั้ง .</w:t>
      </w:r>
      <w:r w:rsidRPr="00944BCC">
        <w:rPr>
          <w:rFonts w:ascii="TH SarabunPSK" w:eastAsia="Times New Roman" w:hAnsi="TH SarabunPSK" w:hint="cs"/>
          <w:sz w:val="32"/>
        </w:rPr>
        <w:t xml:space="preserve">NET Framework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ซึ่งมีส่วนแปลภาษา </w:t>
      </w:r>
      <w:r w:rsidRPr="00944BCC">
        <w:rPr>
          <w:rFonts w:ascii="TH SarabunPSK" w:eastAsia="Times New Roman" w:hAnsi="TH SarabunPSK" w:hint="cs"/>
          <w:sz w:val="32"/>
        </w:rPr>
        <w:t xml:space="preserve">CLR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ที่ใช้แปลภาษา </w:t>
      </w:r>
      <w:r w:rsidRPr="00944BCC">
        <w:rPr>
          <w:rFonts w:ascii="TH SarabunPSK" w:eastAsia="Times New Roman" w:hAnsi="TH SarabunPSK" w:hint="cs"/>
          <w:sz w:val="32"/>
        </w:rPr>
        <w:t xml:space="preserve">Intermediate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จากโค้ดที่เขียนด้วย </w:t>
      </w:r>
      <w:r w:rsidRPr="00944BCC">
        <w:rPr>
          <w:rFonts w:ascii="TH SarabunPSK" w:eastAsia="Times New Roman" w:hAnsi="TH SarabunPSK" w:hint="cs"/>
          <w:sz w:val="32"/>
        </w:rPr>
        <w:t>VB.NET</w:t>
      </w:r>
      <w:r w:rsidRPr="00944BCC">
        <w:rPr>
          <w:rFonts w:ascii="TH SarabunPSK" w:eastAsia="Times New Roman" w:hAnsi="TH SarabunPSK" w:hint="cs"/>
          <w:sz w:val="32"/>
          <w:cs/>
        </w:rPr>
        <w:t xml:space="preserve"> (จรัส พงเจริญ</w:t>
      </w:r>
      <w:r w:rsidRPr="00944BCC">
        <w:rPr>
          <w:rFonts w:ascii="TH SarabunPSK" w:eastAsia="Times New Roman" w:hAnsi="TH SarabunPSK" w:hint="cs"/>
          <w:sz w:val="32"/>
        </w:rPr>
        <w:t xml:space="preserve">, </w:t>
      </w:r>
      <w:r w:rsidRPr="00944BCC">
        <w:rPr>
          <w:rFonts w:ascii="TH SarabunPSK" w:eastAsia="Times New Roman" w:hAnsi="TH SarabunPSK" w:hint="cs"/>
          <w:sz w:val="32"/>
          <w:cs/>
        </w:rPr>
        <w:t>2560)</w:t>
      </w:r>
      <w:r w:rsidR="00B34681" w:rsidRPr="00944BCC">
        <w:rPr>
          <w:rFonts w:ascii="TH SarabunPSK" w:hAnsi="TH SarabunPSK" w:hint="cs"/>
          <w:sz w:val="32"/>
        </w:rPr>
        <w:t xml:space="preserve">     </w:t>
      </w:r>
    </w:p>
    <w:p w14:paraId="143279AD" w14:textId="597DEF0E" w:rsidR="00731DC3" w:rsidRPr="00944BCC" w:rsidRDefault="00B34681" w:rsidP="00731DC3">
      <w:pPr>
        <w:spacing w:after="0" w:line="240" w:lineRule="auto"/>
        <w:ind w:left="720"/>
        <w:contextualSpacing/>
        <w:jc w:val="both"/>
        <w:rPr>
          <w:rFonts w:ascii="TH SarabunPSK" w:eastAsia="Times New Roman" w:hAnsi="TH SarabunPSK" w:cs="TH SarabunPSK" w:hint="cs"/>
          <w:color w:val="000000" w:themeColor="text1"/>
          <w:sz w:val="32"/>
          <w:szCs w:val="32"/>
        </w:rPr>
      </w:pPr>
      <w:r w:rsidRPr="00944BCC">
        <w:rPr>
          <w:rFonts w:ascii="TH SarabunPSK" w:hAnsi="TH SarabunPSK" w:cs="TH SarabunPSK" w:hint="cs"/>
          <w:color w:val="000000" w:themeColor="text1"/>
          <w:sz w:val="32"/>
        </w:rPr>
        <w:t xml:space="preserve"> </w:t>
      </w:r>
      <w:bookmarkStart w:id="16" w:name="_Hlk118298882"/>
      <w:r w:rsidR="00731DC3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2.1.2 </w:t>
      </w:r>
      <w:r w:rsidR="00731DC3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ะบบการจัดการฐานข้อมูล (</w:t>
      </w:r>
      <w:r w:rsidR="00731DC3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Database</w:t>
      </w:r>
      <w:r w:rsidR="00731DC3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731DC3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Management System) </w:t>
      </w:r>
    </w:p>
    <w:p w14:paraId="6F72A595" w14:textId="4684F2ED" w:rsidR="00731DC3" w:rsidRPr="00944BCC" w:rsidRDefault="00731DC3" w:rsidP="00731DC3">
      <w:pPr>
        <w:spacing w:after="0" w:line="240" w:lineRule="auto"/>
        <w:jc w:val="thaiDistribute"/>
        <w:rPr>
          <w:rFonts w:ascii="TH SarabunPSK" w:hAnsi="TH SarabunPSK" w:cs="TH SarabunPSK" w:hint="cs"/>
          <w:color w:val="000000" w:themeColor="text1"/>
          <w:sz w:val="32"/>
          <w:szCs w:val="32"/>
        </w:rPr>
      </w:pP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ab/>
        <w:t xml:space="preserve">        หมายถึง โปรแกรมที่ทำหน้าที่เป็นตัวกลางในระบบติดต่อระหว่างผู้ใช้กับ</w:t>
      </w:r>
      <w:hyperlink r:id="rId21" w:tooltip="ฐานข้อมูล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ฐานข้อมูล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พื่อจัดการและควบคุมความถูกต้อง ความซ้ำซ้อน และความสัมพันธ์ระหว่างข้อมูลต่างๆ ภายในฐานข้อมูล ซึ่งต่างจากระบบแฟ้มข้อมูลที่หน้าที่เหล่านี้จะเป็นหน้าที่ของ</w:t>
      </w:r>
      <w:hyperlink r:id="rId22" w:tooltip="โปรแกรมเมอร์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โปรแกรมเมอร์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ในการติดต่อกับข้อมูลในฐานข้อมูลไม่ว่าจะด้วยการใช้คำสั่งในกลุ่ม</w:t>
      </w:r>
      <w:hyperlink r:id="rId23" w:tooltip="ดีเอ็มแอล (ไม่มีหน้า)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ดีเอ็มแอล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(DML)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รือ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hyperlink r:id="rId24" w:tooltip="ดีดีแอล (ไม่มีหน้า)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ดีดีแอล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(DDL)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รือจะด้วยโปรแกรมต่างๆ ทุกคำสั่งที่ใช้กระทำกับข้อมูลจะถูกดีบีเอ็มเอสนำมาแปล (</w:t>
      </w:r>
      <w:hyperlink r:id="rId25" w:tooltip="คอมไพล์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คอมไพล์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)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การปฏิบัติการ (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Operation)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างๆ ภายใต้คำสั่งนั้นๆ เพื่อนำไปกระทำกับตัวข้อมูลภายในฐานข้อมูลต่อไป สำหรับส่วนการทำงานตางๆ ภายในดีบีเอ็มเอสที่ทำหน้าที่แปลคำสั่งไปเป็นการปฏิบัติการต่างๆ กับข้อมูลนั้น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(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ิกิพีเดีย สารานุกรมเสรี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, 2561)</w:t>
      </w:r>
    </w:p>
    <w:p w14:paraId="1959D390" w14:textId="3378CCD0" w:rsidR="00731DC3" w:rsidRPr="00944BCC" w:rsidRDefault="00731DC3" w:rsidP="00731DC3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28"/>
        </w:rPr>
        <w:t xml:space="preserve">      </w:t>
      </w:r>
      <w:r w:rsidRPr="00944BCC">
        <w:rPr>
          <w:rFonts w:ascii="TH SarabunPSK" w:eastAsia="Times New Roman" w:hAnsi="TH SarabunPSK" w:cs="TH SarabunPSK" w:hint="cs"/>
          <w:sz w:val="28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>2.1.3 กฎหมายร้านขายยา</w:t>
      </w:r>
    </w:p>
    <w:p w14:paraId="2615FDB3" w14:textId="6EA6EF9F" w:rsidR="00731DC3" w:rsidRPr="00944BCC" w:rsidRDefault="00731DC3" w:rsidP="00731DC3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ab/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พระราชบัญญัติยา พ.ศ.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2510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ฉบับแก้ไขเพิ่มเติม จำแนกยาเป็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3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ลุ่ม คือ ยาอันตราย ยาควบคุมพิเศษ และยาสามัญประจำบ้าน ยาแต่ละกลุ่มจัดขึ้นตามประกาศกระทรวง</w:t>
      </w: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สาธารณสุขซึ่งจะประกาศในราชกิจจานุเบกษาตามเหตุผลและความจำเป็น เพราะยาแต่ละกลุ่มสามารถกระจายถึงมือผู้บริโภคต่างกัน กล่าวคือ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รและยา</w:t>
      </w:r>
      <w:r w:rsidRPr="00944BCC">
        <w:rPr>
          <w:rFonts w:ascii="TH SarabunPSK" w:hAnsi="TH SarabunPSK" w:cs="TH SarabunPSK" w:hint="cs"/>
          <w:sz w:val="32"/>
          <w:szCs w:val="32"/>
        </w:rPr>
        <w:t>. 2510)</w:t>
      </w:r>
    </w:p>
    <w:p w14:paraId="34B29352" w14:textId="77777777" w:rsidR="00731DC3" w:rsidRPr="00944BCC" w:rsidRDefault="00731DC3" w:rsidP="00731DC3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1) 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สามัญประจำบ้าน เป็นยาที่ได้รับการพิจารณาแล้วว่าปลอดภัย โอกาสเป็นอันตรายต่อสุขภาพมีน้อย ให้วางจำหน่ายได้โดยทั่วไป และผู้ซื้อสามารถตัดสินใจซื้อด้วยตนเองตามอาการเจ็บป่วย แต่ยาที่เป็นยาสามัญประจำบ้านได้นั้นต้องเป็นตำรับยา สรรพคุณ ขนาด วิธีใช้ คำเตือนการเก็บรักษา และขนาดบรรจุตามที่กำหนด </w:t>
      </w:r>
    </w:p>
    <w:p w14:paraId="41CA7BB8" w14:textId="77777777" w:rsidR="00731DC3" w:rsidRPr="00944BCC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 w:hint="cs"/>
          <w:sz w:val="32"/>
          <w:szCs w:val="32"/>
          <w:lang w:eastAsia="en-AU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2) 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อันตราย เป็นยาที่ต้องขายเฉพาะในร้านขายยาแผนปัจจุบันภายใต้การควบคุมของเภสัชกรผู้มีหน้าที่ปฏิบัติการ</w:t>
      </w:r>
    </w:p>
    <w:p w14:paraId="0FF90DE6" w14:textId="7891B143" w:rsidR="00731DC3" w:rsidRPr="00944BCC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 w:hint="cs"/>
          <w:sz w:val="32"/>
          <w:szCs w:val="32"/>
          <w:lang w:eastAsia="en-AU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3) 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ควบคุมพิเศษ เป็นยาที่จ่ายได้เมื่อมีการนำใบสั่งยามาซื้อยา กลุ่มนี้เป็นยาที่มีความเป็นพิษภัยสูงหรืออาจก่ออันตรายต่อสุขภาพได้ง่าย จึงเป็นยาที่ถูกจำกัดการใช้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ทั้งสามกลุ่มนี้สามารถจำหน่ายได้ในร้านที่มีใบอนุญาตขายยาแผนปัจจุบัน ส่วนร้าน ขย. 2 นั้น จำหน่ายได้เฉพาะยาสามัญประจำบ้าน และยาแผนปัจจุบันเฉพาะยาบรรจุเสร็จที่มิใช่ยาอันตรายหรือยาควบคุมพิเศษ โดยมีเงื่อนไขว่ายาที่จำหน่ายในร้าน ขย. 2 นั้น ต้องเป็นการจำหน่ายโดยไม่แบ่งออกมาจากภาชนะบรรจุเดิม คือต้องจำหน่ายทั้งแผงหรือขวดจำแนกยากลุ่มต่าง ๆ </w:t>
      </w:r>
    </w:p>
    <w:p w14:paraId="6096F20A" w14:textId="084A4E8E" w:rsidR="00731DC3" w:rsidRPr="00944BCC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 w:hint="cs"/>
          <w:sz w:val="32"/>
          <w:szCs w:val="32"/>
          <w:lang w:eastAsia="en-AU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4)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 ยาที่สำนักงานคณะกรรมการอาหารและยาประกาศกำหนดให้รายงาน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ผลิตภัณฑ์ยาในกลุ่มนี้อาจมีอันตรายจากการใช้มากจึงจำเป็นจะต้องใช้ภายใต้การดูแลจากแพทย์ผู้มีความชำนาญอย่างใกล้ชิด ซึ่งยาในกลุ่มนี้ที่ฉลากจะแสดงข้อความว่า “ใช้เฉพาะโรงพยาบาล” หรือ “ใช้เฉพาะสถานพยาบาล” เป็นอักษรไทยสีแดง ปรากฏไว้ชัดเจน ซึ่งยาในกลุ่มนี้ไม่อนุญาตให้จำหน่ายตามสถานที่ขายยาหรือสถานที่อื่นใดโดยเด็ดขาด </w:t>
      </w:r>
    </w:p>
    <w:p w14:paraId="19D06066" w14:textId="77777777" w:rsidR="00731DC3" w:rsidRPr="00944BCC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 w:hint="cs"/>
          <w:sz w:val="32"/>
          <w:szCs w:val="32"/>
          <w:lang w:eastAsia="en-AU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5) 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ที่กำหนดขอบเขตการจำหน่าย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ในกลุ่มนี้เป็นยาที่อาจก่อให้เกิดอันตรายจากการใช้ยา เช่นเดียวกับยาในกลุ่มแรก ดังนั้นคณะกรรมการยาจึงได้มีมติให้ผู้รับอนุญาตฯ ทำคำรับรองเงื่อนไขในการขึ้นทะเบียนตำรับยาไว้ โดยจำกัดการใช้ให้อยู่ภายใต้การดูแลและควบคุมจากแพทย์ผู้มีความเชี่ยวชาญเฉพาะ และได้กำหนดเงื่อนไขการจำหน่ายไว้ด้วย แต่ไม่ต้องจัดทำบัญชีรายชื่อวัตถุดิบที่ใช้ผลิตยาหรือบัญชีรายชื่อยาที่นำหรือสั่งเข้ามาในราชอาณาจักรให้สำนักงานคณะกรรมการอาหารและยาทราบทุก 4 เดือน เหมือนกับยากลุ่มแรก ยาในกลุ่มนี้ประกอบด้วย ยา 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AZT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มีเงื่อนไขในการใช้และข้อความที่ฉลากยาว่า “ใช้เฉพาะสถานพยาบาล”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 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Alprostadil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จำหน่ายเฉพาะสถานพยาบาล</w:t>
      </w:r>
    </w:p>
    <w:p w14:paraId="56279A65" w14:textId="75061019" w:rsidR="00731DC3" w:rsidRPr="00944BCC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 w:hint="cs"/>
          <w:sz w:val="32"/>
          <w:szCs w:val="32"/>
          <w:lang w:eastAsia="en-AU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6) 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ใหม่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ปัจจุบันเนื่องจากผลกระทบของการมีสิทธิบัตรยาคุ้มครองผลิตภัณฑ์ยาใหม่มิให้ถูกลอกเลียนแบบ ทำให้มีการนำหรือสั่งยาชนิดใหม่ ๆ เข้ามาสู่ประเทศไทยเพิ่มมากขึ้น ดังนั้นการอนุมัติและติดตามตรวจสอบกำกับยาใหม่ จำเป็นต้องมีกฎเกณฑ์การควบคุมที่เข้มงวดโดยพิจารณากลั่นกรองอย่างละเอียดรอบคอบในด้านความปลอดภัย ประสิทธิภาพ ประสิทธิผล คุณภาพ และ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lastRenderedPageBreak/>
        <w:t>พิจารณาในแง่ของอัตราความเสี่ยงภัยต่อประโยชน์จะที่ได้รับ (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risk/benefit ratio)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เพื่อคุ้มครองความปลอดภัยแด่ผู้บริโภค ป้องกันมิให้เกิดปัญหาความเป็นพิษของยาดังกล่าว กล่าวคือ ผลิตภัณฑ์ยาใหม่จะได้รับการพิจารณาให้ขึ้นทะเบียนตำรับแบบมีเงื่อนไข (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conditional approval)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โดยจำกัดการจำหน่ายยาเฉพาะสถานพยาบาลทั้งภาครัฐและเอกชนซึ่งมีแพทย์ดูแลได้อย่างใกล้ชิด และมีการติดตามความปลอดภัยเป็นระยะเวลาอย่างน้อย 2 ปี โดยมีการรวบรวมข้อมูลเกี่ยวกับความปลอดภัย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รและยา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, 2510)</w:t>
      </w:r>
      <w:bookmarkEnd w:id="16"/>
    </w:p>
    <w:p w14:paraId="67B67873" w14:textId="77777777" w:rsidR="00731DC3" w:rsidRPr="00944BCC" w:rsidRDefault="00731DC3" w:rsidP="00731DC3">
      <w:pPr>
        <w:rPr>
          <w:rFonts w:ascii="TH SarabunPSK" w:hAnsi="TH SarabunPSK" w:cs="TH SarabunPSK" w:hint="cs"/>
        </w:rPr>
      </w:pPr>
    </w:p>
    <w:p w14:paraId="2858D2A3" w14:textId="5DB59F1A" w:rsidR="00170D2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</w:rPr>
        <w:t xml:space="preserve">2.2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เทคโนโลยีที่เกี่ยวข้อง</w:t>
      </w:r>
    </w:p>
    <w:p w14:paraId="4499D950" w14:textId="1BA59578" w:rsidR="00127E58" w:rsidRPr="00944BCC" w:rsidRDefault="00170D21" w:rsidP="00DE05B0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Cs/>
          <w:sz w:val="32"/>
          <w:cs/>
        </w:rPr>
        <w:tab/>
      </w:r>
      <w:r w:rsidR="007949B8" w:rsidRPr="00944BCC">
        <w:rPr>
          <w:rFonts w:ascii="TH SarabunPSK" w:hAnsi="TH SarabunPSK" w:cs="TH SarabunPSK" w:hint="cs"/>
          <w:bCs/>
          <w:sz w:val="32"/>
        </w:rPr>
        <w:t xml:space="preserve"> </w:t>
      </w:r>
      <w:r w:rsidR="00B34681" w:rsidRPr="00944BCC">
        <w:rPr>
          <w:rFonts w:ascii="TH SarabunPSK" w:hAnsi="TH SarabunPSK" w:cs="TH SarabunPSK" w:hint="cs"/>
          <w:bCs/>
          <w:sz w:val="32"/>
        </w:rPr>
        <w:t>2.2.1</w:t>
      </w:r>
      <w:r w:rsidR="00B34681" w:rsidRPr="00944BCC">
        <w:rPr>
          <w:rFonts w:ascii="TH SarabunPSK" w:hAnsi="TH SarabunPSK" w:cs="TH SarabunPSK" w:hint="cs"/>
          <w:sz w:val="32"/>
        </w:rPr>
        <w:t xml:space="preserve">  </w:t>
      </w:r>
      <w:r w:rsidR="00127E58" w:rsidRPr="00944BCC">
        <w:rPr>
          <w:rFonts w:ascii="TH SarabunPSK" w:hAnsi="TH SarabunPSK" w:cs="TH SarabunPSK" w:hint="cs"/>
          <w:sz w:val="32"/>
          <w:szCs w:val="32"/>
          <w:cs/>
        </w:rPr>
        <w:t xml:space="preserve">ภาษา </w:t>
      </w:r>
      <w:r w:rsidR="00127E58"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</w:p>
    <w:p w14:paraId="5D32A827" w14:textId="6F76BAFA" w:rsidR="00127E58" w:rsidRPr="00944BCC" w:rsidRDefault="00D83466" w:rsidP="00DE05B0">
      <w:pPr>
        <w:spacing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ภาษ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ป็นภาษาสำหรับใช้ในการเขียนโปรแกรมเว็บไซต์ สามารถเขียนได้หลากหลาย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โปรแกรม ภาษ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ะเป็นส่วนที่ใช้ในการคำนวณ ประมวลผล เก็บค่า และทำตามคำสั่งต่างๆ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โดยภาษ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ะท างานโดยการส่งงานจากเว็บเพจ แต่จะไปประมวลผลที่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สำหรับเว็บเพจอย่างหนึ่งที่จัดอยู่ในกลุ่ม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Server Side Script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จะทำงานในฝั่ง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Serv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ล้วส่งการแสดงผล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มายัง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Brows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ของลูกค้า</w:t>
      </w:r>
      <w:r w:rsidR="00B93A4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2.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1</w:t>
      </w:r>
    </w:p>
    <w:p w14:paraId="261F61B7" w14:textId="6EC8F243" w:rsidR="00127E58" w:rsidRPr="00944BCC" w:rsidRDefault="00D83466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noProof/>
        </w:rPr>
      </w:pPr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2E02D706" wp14:editId="363CDE41">
            <wp:extent cx="2518012" cy="1543050"/>
            <wp:effectExtent l="0" t="0" r="0" b="0"/>
            <wp:docPr id="29808" name="Picture 29808" descr="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08" name="Picture 29808" descr="Logo&#10;&#10;Description automatically generated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1776" cy="1545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27E58" w:rsidRPr="00944BCC">
        <w:rPr>
          <w:rFonts w:ascii="TH SarabunPSK" w:hAnsi="TH SarabunPSK" w:cs="TH SarabunPSK" w:hint="cs"/>
          <w:noProof/>
        </w:rPr>
        <w:t xml:space="preserve"> </w:t>
      </w:r>
    </w:p>
    <w:p w14:paraId="66D566B5" w14:textId="77777777" w:rsidR="00127E58" w:rsidRPr="00944BCC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ัญลักษณ์ของภาษา </w:t>
      </w:r>
      <w:r w:rsidRPr="00944BCC">
        <w:rPr>
          <w:rFonts w:ascii="TH SarabunPSK" w:hAnsi="TH SarabunPSK" w:cs="TH SarabunPSK" w:hint="cs"/>
          <w:sz w:val="32"/>
          <w:szCs w:val="32"/>
        </w:rPr>
        <w:t>PHP</w:t>
      </w:r>
    </w:p>
    <w:p w14:paraId="23D2166E" w14:textId="3968EDB4" w:rsidR="00127E58" w:rsidRPr="00944BCC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hyperlink r:id="rId27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</w:t>
        </w:r>
        <w:r w:rsidR="00D83466" w:rsidRPr="00944BCC">
          <w:rPr>
            <w:rFonts w:ascii="TH SarabunPSK" w:hAnsi="TH SarabunPSK" w:cs="TH SarabunPSK" w:hint="cs"/>
          </w:rPr>
          <w:t xml:space="preserve"> </w:t>
        </w:r>
        <w:r w:rsidR="00D83466"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brandslogos.com/p/php-logo/</w:t>
        </w:r>
      </w:hyperlink>
    </w:p>
    <w:p w14:paraId="715F94FE" w14:textId="47D1AC2D" w:rsidR="00B34681" w:rsidRPr="00944BCC" w:rsidRDefault="00B34681" w:rsidP="00DE05B0">
      <w:pPr>
        <w:pStyle w:val="Heading2"/>
        <w:spacing w:before="0" w:line="240" w:lineRule="auto"/>
        <w:rPr>
          <w:rFonts w:ascii="TH SarabunPSK" w:hAnsi="TH SarabunPSK" w:hint="cs"/>
          <w:b/>
          <w:bCs/>
          <w:sz w:val="32"/>
        </w:rPr>
      </w:pPr>
      <w:r w:rsidRPr="00944BCC">
        <w:rPr>
          <w:rFonts w:ascii="TH SarabunPSK" w:hAnsi="TH SarabunPSK" w:hint="cs"/>
          <w:sz w:val="32"/>
          <w:cs/>
        </w:rPr>
        <w:t xml:space="preserve"> </w:t>
      </w:r>
      <w:r w:rsidRPr="00944BCC">
        <w:rPr>
          <w:rFonts w:ascii="TH SarabunPSK" w:hAnsi="TH SarabunPSK" w:hint="cs"/>
          <w:bCs/>
          <w:sz w:val="32"/>
        </w:rPr>
        <w:t xml:space="preserve">        2.2.2  JQuery  </w:t>
      </w:r>
    </w:p>
    <w:p w14:paraId="434AD0FF" w14:textId="02165A2F" w:rsidR="00127E58" w:rsidRPr="00944BCC" w:rsidRDefault="00127E58" w:rsidP="00DE05B0">
      <w:pPr>
        <w:spacing w:line="240" w:lineRule="auto"/>
        <w:ind w:firstLine="720"/>
        <w:jc w:val="thaiDistribute"/>
        <w:rPr>
          <w:rFonts w:ascii="TH SarabunPSK" w:hAnsi="TH SarabunPSK" w:cs="TH SarabunPSK" w:hint="cs"/>
          <w:color w:val="000000" w:themeColor="text1"/>
          <w:sz w:val="32"/>
          <w:szCs w:val="32"/>
        </w:rPr>
      </w:pP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    </w:t>
      </w:r>
      <w:r w:rsidR="005E398E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355E89" w:rsidRPr="00944BCC">
        <w:rPr>
          <w:rFonts w:ascii="TH SarabunPSK" w:hAnsi="TH SarabunPSK" w:cs="TH SarabunPSK" w:hint="cs"/>
          <w:sz w:val="32"/>
          <w:szCs w:val="32"/>
          <w:cs/>
        </w:rPr>
        <w:t xml:space="preserve">ธนาพจน์ ชัยวานิชานันท์(2563) ได้กล่าวไว่วา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Query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คือ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hyperlink r:id="rId28" w:history="1">
        <w:r w:rsidR="00B93A4A"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bdr w:val="none" w:sz="0" w:space="0" w:color="auto" w:frame="1"/>
            <w:shd w:val="clear" w:color="auto" w:fill="FFFFFF"/>
          </w:rPr>
          <w:t>JavaScript</w:t>
        </w:r>
      </w:hyperlink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 Library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ยอดนิยมตัวหนึ่งที่โปรแกรมเมอร์นำมาใช้พัฒนาเว็บไซต์ สามารถรองรับการทำงานทุกเบราเซอร์ โดยไลบารี่นี้มีวัตถุประสงค์ที่จะเอามาแก้ปัญหาการใช้งาน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avaScript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ี่มีความยุ่งยากในการใช้งานให้สามารถใช้งานได้ง่ายขึ้น เช่น การรวบคำสั่งหลายๆ บรรทัดของ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avaScript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ี่ซับซ้อนมาเป็นการใช้งานผ่าน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Query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เพียงแค่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บรรทัด หรือ การเรียกใช้งานคำสั่งประเภท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Ajax, DOM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ให้ใช้งานได้ง่ายขึ้นเป็นต้น บริษัทใหญ่ๆ หลายบริษัททั่วโลกนำ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Query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ไปใช้งานในเว็บของเขา เช่น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Google, Microsoft, IBM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ำให้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Query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ถูกใช้งานได้อย่างกว้างขวาง </w:t>
      </w:r>
      <w:r w:rsidR="004F3D5E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="004F3D5E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2.2</w:t>
      </w:r>
    </w:p>
    <w:p w14:paraId="52E053EA" w14:textId="349887C3" w:rsidR="00127E58" w:rsidRPr="00944BCC" w:rsidRDefault="00B93A4A" w:rsidP="00B93A4A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16065E51" wp14:editId="5B7F1013">
            <wp:extent cx="1357204" cy="1357204"/>
            <wp:effectExtent l="0" t="0" r="0" b="0"/>
            <wp:docPr id="29818" name="Picture 29818" descr="Logo, company n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18" name="Picture 29818" descr="Logo, company name&#10;&#10;Description automatically generated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68860" cy="136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00F87" w14:textId="5885BA9A" w:rsidR="00127E58" w:rsidRPr="00944BCC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="00C41256" w:rsidRPr="00944BCC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ภาษา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Javascript</w:t>
      </w:r>
    </w:p>
    <w:p w14:paraId="7AE3D17A" w14:textId="32384B3D" w:rsidR="00B34681" w:rsidRPr="00944BCC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944BCC">
        <w:rPr>
          <w:rFonts w:ascii="TH SarabunPSK" w:hAnsi="TH SarabunPSK" w:cs="TH SarabunPSK" w:hint="cs"/>
        </w:rPr>
        <w:t xml:space="preserve"> </w:t>
      </w:r>
      <w:hyperlink r:id="rId30" w:history="1">
        <w:r w:rsidR="0078324C" w:rsidRPr="00944BCC">
          <w:rPr>
            <w:rStyle w:val="Hyperlink"/>
            <w:rFonts w:ascii="TH SarabunPSK" w:hAnsi="TH SarabunPSK" w:cs="TH SarabunPSK" w:hint="cs"/>
            <w:color w:val="auto"/>
            <w:sz w:val="36"/>
            <w:szCs w:val="36"/>
            <w:u w:val="none"/>
          </w:rPr>
          <w:t>https://zh.vpnclub.cc/jquery-cdn-replace-javascript-code/</w:t>
        </w:r>
      </w:hyperlink>
    </w:p>
    <w:p w14:paraId="78CA89B9" w14:textId="77777777" w:rsidR="00DB79B7" w:rsidRPr="00944BCC" w:rsidRDefault="00DB79B7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</w:p>
    <w:p w14:paraId="10E8233E" w14:textId="72957A20" w:rsidR="00B34681" w:rsidRPr="00944BCC" w:rsidRDefault="00B34681" w:rsidP="00DE05B0">
      <w:pPr>
        <w:pStyle w:val="Heading2"/>
        <w:tabs>
          <w:tab w:val="left" w:pos="567"/>
        </w:tabs>
        <w:spacing w:before="0" w:line="240" w:lineRule="auto"/>
        <w:rPr>
          <w:rFonts w:ascii="TH SarabunPSK" w:hAnsi="TH SarabunPSK" w:hint="cs"/>
          <w:bCs/>
          <w:sz w:val="32"/>
        </w:rPr>
      </w:pPr>
      <w:r w:rsidRPr="00944BCC">
        <w:rPr>
          <w:rFonts w:ascii="TH SarabunPSK" w:hAnsi="TH SarabunPSK" w:hint="cs"/>
          <w:bCs/>
          <w:sz w:val="32"/>
        </w:rPr>
        <w:t xml:space="preserve">       2.2.3  </w:t>
      </w:r>
      <w:r w:rsidR="002B2EF5" w:rsidRPr="00944BCC">
        <w:rPr>
          <w:rFonts w:ascii="TH SarabunPSK" w:hAnsi="TH SarabunPSK" w:hint="cs"/>
          <w:bCs/>
          <w:sz w:val="32"/>
        </w:rPr>
        <w:t>XAMPP</w:t>
      </w:r>
    </w:p>
    <w:p w14:paraId="6595D87D" w14:textId="245F1EE0" w:rsidR="00CA0E54" w:rsidRPr="00944BCC" w:rsidRDefault="00887E32" w:rsidP="00FF27CA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FF27CA" w:rsidRPr="00944BCC">
        <w:rPr>
          <w:rFonts w:ascii="TH SarabunPSK" w:hAnsi="TH SarabunPSK" w:cs="TH SarabunPSK" w:hint="cs"/>
          <w:sz w:val="32"/>
          <w:szCs w:val="32"/>
          <w:cs/>
        </w:rPr>
        <w:t xml:space="preserve">          ทวีวุฒิ นาหอหม๊ะ</w:t>
      </w:r>
      <w:r w:rsidR="00FF27CA" w:rsidRPr="00944BCC">
        <w:rPr>
          <w:rFonts w:ascii="TH SarabunPSK" w:hAnsi="TH SarabunPSK" w:cs="TH SarabunPSK" w:hint="cs"/>
          <w:sz w:val="32"/>
          <w:szCs w:val="32"/>
        </w:rPr>
        <w:t>(2558)</w:t>
      </w:r>
      <w:r w:rsidR="00FF27CA" w:rsidRPr="00944BCC">
        <w:rPr>
          <w:rFonts w:ascii="TH SarabunPSK" w:hAnsi="TH SarabunPSK" w:cs="TH SarabunPSK" w:hint="cs"/>
          <w:sz w:val="32"/>
          <w:szCs w:val="32"/>
          <w:cs/>
        </w:rPr>
        <w:t xml:space="preserve"> ได้กล่าวไว้ว่า </w:t>
      </w:r>
      <w:r w:rsidR="00FF27CA" w:rsidRPr="00944BCC">
        <w:rPr>
          <w:rFonts w:ascii="TH SarabunPSK" w:hAnsi="TH SarabunPSK" w:cs="TH SarabunPSK" w:hint="cs"/>
          <w:sz w:val="32"/>
          <w:szCs w:val="32"/>
        </w:rPr>
        <w:t>XAMPP</w:t>
      </w:r>
      <w:r w:rsidRPr="00944BCC">
        <w:rPr>
          <w:rFonts w:ascii="TH SarabunPSK" w:hAnsi="TH SarabunPSK" w:cs="TH SarabunPSK" w:hint="cs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ป็นโปรแกรม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Apache web serv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ไว้จำลอง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พื่อไว้ทดสอบ สคริปหรือเว็บไซต์ในเครื่องของเรา โดยที่ไม่ต้องเชื่อมต่ออินเตอร์เน็ตและไม่ต้องมีค่าใช้จ่ายใดๆ ง่ายต่อการติดตั้งและใช้งานโปรแกรม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Xamp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ะมาพร้อมกับ</w:t>
      </w:r>
      <w:r w:rsidRPr="00944BCC">
        <w:rPr>
          <w:rFonts w:ascii="TH SarabunPSK" w:hAnsi="TH SarabunPSK" w:cs="TH SarabunPSK" w:hint="cs"/>
          <w:sz w:val="32"/>
          <w:szCs w:val="32"/>
        </w:rPr>
        <w:t> </w:t>
      </w:r>
      <w:hyperlink r:id="rId31" w:tooltip="PHP คืออะไร พีเอซพี คือภาษาคอมพิวเตอร์ ใช้ในการเขียนโปรแกรมในเว็บ::PHP คืออะไร     PHP ย่อมาจาก...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PHP</w:t>
        </w:r>
      </w:hyperlink>
      <w:r w:rsidRPr="00944BCC">
        <w:rPr>
          <w:rFonts w:ascii="TH SarabunPSK" w:hAnsi="TH SarabunPSK" w:cs="TH SarabunPSK" w:hint="cs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ภาษาสำหรับพัฒนาเว็บแอพลิเคชั่นที่เป็นที่นิยม </w:t>
      </w:r>
      <w:r w:rsidRPr="00944BCC">
        <w:rPr>
          <w:rFonts w:ascii="TH SarabunPSK" w:hAnsi="TH SarabunPSK" w:cs="TH SarabunPSK" w:hint="cs"/>
          <w:sz w:val="32"/>
          <w:szCs w:val="32"/>
        </w:rPr>
        <w:t>, </w:t>
      </w:r>
      <w:hyperlink r:id="rId32" w:tooltip="MySQL Database ของ Web hosting คืออะไร:: &#10;MySQL...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MySQL</w:t>
        </w:r>
      </w:hyperlink>
      <w:r w:rsidRPr="00944BCC">
        <w:rPr>
          <w:rFonts w:ascii="TH SarabunPSK" w:hAnsi="TH SarabunPSK" w:cs="TH SarabunPSK" w:hint="cs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ฐานข้อมูล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, Apache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ะทำหน้าที่เป็นเว็บ เซิร์ฟเวอร์</w:t>
      </w:r>
      <w:r w:rsidRPr="00944BCC">
        <w:rPr>
          <w:rFonts w:ascii="TH SarabunPSK" w:hAnsi="TH SarabunPSK" w:cs="TH SarabunPSK" w:hint="cs"/>
          <w:sz w:val="32"/>
          <w:szCs w:val="32"/>
        </w:rPr>
        <w:t>,  Perl  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อีกทั้งยังมาพร้อมกับ </w:t>
      </w:r>
      <w:r w:rsidRPr="00944BCC">
        <w:rPr>
          <w:rFonts w:ascii="TH SarabunPSK" w:hAnsi="TH SarabunPSK" w:cs="TH SarabunPSK" w:hint="cs"/>
          <w:sz w:val="32"/>
          <w:szCs w:val="32"/>
        </w:rPr>
        <w:t>OpenSSL , phpMyadmin 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ะบบบริหารฐานข้อมูลที่พัฒนาโดย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พื่อใช้เชื่อมต่อไปยังฐานข้อมูล  สนับสนุนฐานข้อมูล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944BCC">
        <w:rPr>
          <w:rFonts w:ascii="TH SarabunPSK" w:hAnsi="TH SarabunPSK" w:cs="TH SarabunPSK" w:hint="cs"/>
          <w:sz w:val="32"/>
          <w:szCs w:val="32"/>
        </w:rPr>
        <w:t>SQLite</w:t>
      </w:r>
      <w:r w:rsidR="004F3D5E"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4F3D5E" w:rsidRPr="00944BCC">
        <w:rPr>
          <w:rFonts w:ascii="TH SarabunPSK" w:hAnsi="TH SarabunPSK" w:cs="TH SarabunPSK" w:hint="cs"/>
          <w:sz w:val="32"/>
          <w:szCs w:val="32"/>
        </w:rPr>
        <w:t>2.3</w:t>
      </w:r>
    </w:p>
    <w:p w14:paraId="409F303E" w14:textId="77777777" w:rsidR="00CA0E54" w:rsidRPr="00944BCC" w:rsidRDefault="00CA0E54" w:rsidP="00DE05B0">
      <w:pPr>
        <w:spacing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  <w:shd w:val="clear" w:color="auto" w:fill="F4F4F4"/>
          <w:cs/>
        </w:rPr>
      </w:pPr>
    </w:p>
    <w:p w14:paraId="360A8587" w14:textId="77777777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  <w:shd w:val="clear" w:color="auto" w:fill="F4F4F4"/>
        </w:rPr>
      </w:pPr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52624690" wp14:editId="1F39DBA1">
            <wp:extent cx="2133595" cy="1066800"/>
            <wp:effectExtent l="0" t="0" r="635" b="0"/>
            <wp:docPr id="53" name="Picture 53" descr="XAMPP คืออะไรวะ?. ถ้าคุณหัดเขียน php คุณอาจจะรู้จัก xampp | by Heart  Narongrit Kanhanoi | 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XAMPP คืออะไรวะ?. ถ้าคุณหัดเขียน php คุณอาจจะรู้จัก xampp | by Heart  Narongrit Kanhanoi | Medium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236" cy="1085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B15F10" w14:textId="77777777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  <w:shd w:val="clear" w:color="auto" w:fill="F4F4F4"/>
        </w:rPr>
      </w:pPr>
    </w:p>
    <w:p w14:paraId="4B98CC8B" w14:textId="77777777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Xampp</w:t>
      </w:r>
    </w:p>
    <w:p w14:paraId="4382EFA2" w14:textId="643CAAE8" w:rsidR="00B34681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944BCC">
        <w:rPr>
          <w:rFonts w:ascii="TH SarabunPSK" w:hAnsi="TH SarabunPSK" w:cs="TH SarabunPSK" w:hint="cs"/>
        </w:rPr>
        <w:t xml:space="preserve"> </w:t>
      </w:r>
      <w:hyperlink r:id="rId34" w:history="1">
        <w:r w:rsidR="003626FC"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medium.com/@iamheart/xampp</w:t>
        </w:r>
      </w:hyperlink>
    </w:p>
    <w:p w14:paraId="63C01545" w14:textId="77777777" w:rsidR="003626FC" w:rsidRPr="00944BCC" w:rsidRDefault="003626FC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</w:p>
    <w:p w14:paraId="112FF558" w14:textId="31C51C70" w:rsidR="00B34681" w:rsidRPr="00944BCC" w:rsidRDefault="00B34681" w:rsidP="00DE05B0">
      <w:pPr>
        <w:pStyle w:val="Heading2"/>
        <w:tabs>
          <w:tab w:val="left" w:pos="567"/>
        </w:tabs>
        <w:spacing w:before="0" w:line="240" w:lineRule="auto"/>
        <w:rPr>
          <w:rFonts w:ascii="TH SarabunPSK" w:hAnsi="TH SarabunPSK" w:hint="cs"/>
          <w:sz w:val="32"/>
        </w:rPr>
      </w:pPr>
      <w:r w:rsidRPr="00944BCC">
        <w:rPr>
          <w:rFonts w:ascii="TH SarabunPSK" w:hAnsi="TH SarabunPSK" w:hint="cs"/>
          <w:bCs/>
          <w:sz w:val="32"/>
        </w:rPr>
        <w:lastRenderedPageBreak/>
        <w:t xml:space="preserve">        2.2.4</w:t>
      </w:r>
      <w:r w:rsidRPr="00944BCC">
        <w:rPr>
          <w:rFonts w:ascii="TH SarabunPSK" w:hAnsi="TH SarabunPSK" w:hint="cs"/>
          <w:sz w:val="32"/>
        </w:rPr>
        <w:t xml:space="preserve">  </w:t>
      </w:r>
      <w:r w:rsidR="00996F55" w:rsidRPr="00944BCC">
        <w:rPr>
          <w:rFonts w:ascii="TH SarabunPSK" w:hAnsi="TH SarabunPSK" w:hint="cs"/>
          <w:sz w:val="32"/>
        </w:rPr>
        <w:t>PhpMyAdmin</w:t>
      </w:r>
    </w:p>
    <w:p w14:paraId="4DA0FEC7" w14:textId="3916CD2D" w:rsidR="00DB79B7" w:rsidRPr="00944BCC" w:rsidRDefault="00887E32" w:rsidP="00DE05B0">
      <w:pPr>
        <w:spacing w:line="240" w:lineRule="auto"/>
        <w:ind w:firstLine="720"/>
        <w:jc w:val="thaiDistribute"/>
        <w:rPr>
          <w:rFonts w:ascii="TH SarabunPSK" w:hAnsi="TH SarabunPSK" w:cs="TH SarabunPSK" w:hint="cs"/>
          <w:color w:val="000000" w:themeColor="text1"/>
          <w:sz w:val="32"/>
          <w:szCs w:val="32"/>
        </w:rPr>
      </w:pPr>
      <w:bookmarkStart w:id="17" w:name="_Toc64798997"/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     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phpMyAdmin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>คือโปรแกรมที่ถูกพัฒนาโดยใช้ภาษา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> </w:t>
      </w:r>
      <w:hyperlink r:id="rId35" w:tooltip="PHP คืออะไร พีเอซพี คือภาษาคอมพิวเตอร์ ใช้ในการเขียนโปรแกรมในเว็บ::PHP คืออะไร     PHP ย่อมาจาก...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shd w:val="clear" w:color="auto" w:fill="F9F9F9"/>
          </w:rPr>
          <w:t>PHP 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เพื่อใช้ในการบริหารจัดการฐานข้อมูล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Mysql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แทนการคีย์คำสั่ง เนื่องจากถ้าเราจะใช้ฐานข้อมูลที่เป็น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MySQL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บางครั้งจะมีความลำบากและยุ่งยากในการใช้งาน ดังนั้นจึงมีเครื่องมือในการจัดการฐานข้อมูล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MySQL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>ขึ้นมาเพื่อให้สามารถจัดการ ตัว</w:t>
      </w:r>
      <w:hyperlink r:id="rId36" w:tooltip="DBMS คืออะไร ดีบีเอ็มเอส คือ ระบบการจัดการฐานข้อมูล:: &#10;&#10;DBMS คืออะไรDBMS ...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shd w:val="clear" w:color="auto" w:fill="F9F9F9"/>
          </w:rPr>
          <w:t>DBMS 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ที่เป็น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MySQL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ได้ง่ายและสดวกยิ่งขึ้น โดย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phpMyAdmin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>ก็ถือเป็นเครื่องมือชนิดหนึ่งในการจัดการนั้นเอง</w:t>
      </w:r>
      <w:r w:rsidR="004F3D5E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="004F3D5E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2.4</w:t>
      </w:r>
    </w:p>
    <w:p w14:paraId="3ACA1A41" w14:textId="77777777" w:rsidR="00BD2EDB" w:rsidRPr="00944BCC" w:rsidRDefault="00BD2EDB" w:rsidP="00DE05B0">
      <w:pPr>
        <w:spacing w:line="240" w:lineRule="auto"/>
        <w:ind w:firstLine="720"/>
        <w:jc w:val="thaiDistribute"/>
        <w:rPr>
          <w:rFonts w:ascii="TH SarabunPSK" w:hAnsi="TH SarabunPSK" w:cs="TH SarabunPSK" w:hint="cs"/>
          <w:color w:val="000000" w:themeColor="text1"/>
          <w:sz w:val="32"/>
          <w:szCs w:val="32"/>
        </w:rPr>
      </w:pPr>
    </w:p>
    <w:p w14:paraId="61B7938A" w14:textId="39A7D31A" w:rsidR="00CA0E54" w:rsidRPr="00944BCC" w:rsidRDefault="00043CD2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65A55DF" wp14:editId="699DAC62">
            <wp:extent cx="2888423" cy="1610436"/>
            <wp:effectExtent l="0" t="0" r="7620" b="8890"/>
            <wp:docPr id="29834" name="Picture 29834" descr="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34" name="Picture 29834" descr="Logo&#10;&#10;Description automatically generated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2237" cy="1618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40F0A" w14:textId="77777777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</w:p>
    <w:p w14:paraId="62E1E0C7" w14:textId="410403B6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="004F3D5E" w:rsidRPr="00944BCC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4B0FEE" w:rsidRPr="00944BCC">
        <w:rPr>
          <w:rFonts w:ascii="TH SarabunPSK" w:hAnsi="TH SarabunPSK" w:cs="TH SarabunPSK" w:hint="cs"/>
          <w:sz w:val="32"/>
          <w:szCs w:val="32"/>
        </w:rPr>
        <w:t>phpMyAdmin</w:t>
      </w:r>
    </w:p>
    <w:p w14:paraId="0E790C96" w14:textId="734C152D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944BCC">
        <w:rPr>
          <w:rFonts w:ascii="TH SarabunPSK" w:hAnsi="TH SarabunPSK" w:cs="TH SarabunPSK" w:hint="cs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https://</w:t>
      </w:r>
      <w:r w:rsidR="003626FC" w:rsidRPr="00944BCC">
        <w:rPr>
          <w:rFonts w:ascii="TH SarabunPSK" w:hAnsi="TH SarabunPSK" w:cs="TH SarabunPSK" w:hint="cs"/>
        </w:rPr>
        <w:t xml:space="preserve"> </w:t>
      </w:r>
      <w:r w:rsidR="003626FC" w:rsidRPr="00944BCC">
        <w:rPr>
          <w:rFonts w:ascii="TH SarabunPSK" w:hAnsi="TH SarabunPSK" w:cs="TH SarabunPSK" w:hint="cs"/>
          <w:sz w:val="32"/>
          <w:szCs w:val="32"/>
        </w:rPr>
        <w:t>https://bestinternet.co.th/single_blog.php?id=10</w:t>
      </w:r>
      <w:r w:rsidRPr="00944BCC">
        <w:rPr>
          <w:rFonts w:ascii="TH SarabunPSK" w:hAnsi="TH SarabunPSK" w:cs="TH SarabunPSK" w:hint="cs"/>
          <w:sz w:val="32"/>
          <w:szCs w:val="32"/>
        </w:rPr>
        <w:t>/</w:t>
      </w:r>
    </w:p>
    <w:p w14:paraId="3413D72B" w14:textId="54E4853F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</w:rPr>
      </w:pPr>
      <w:r w:rsidRPr="00944BCC">
        <w:rPr>
          <w:rFonts w:ascii="TH SarabunPSK" w:hAnsi="TH SarabunPSK" w:cs="TH SarabunPSK" w:hint="cs"/>
          <w:b/>
          <w:bCs/>
          <w:sz w:val="32"/>
        </w:rPr>
        <w:t xml:space="preserve">        </w:t>
      </w:r>
    </w:p>
    <w:p w14:paraId="017291A4" w14:textId="159FC544" w:rsidR="00127E58" w:rsidRPr="00944BCC" w:rsidRDefault="00DB79B7" w:rsidP="00DE05B0">
      <w:pPr>
        <w:tabs>
          <w:tab w:val="left" w:pos="567"/>
          <w:tab w:val="left" w:pos="709"/>
          <w:tab w:val="left" w:pos="851"/>
          <w:tab w:val="left" w:pos="1276"/>
          <w:tab w:val="left" w:pos="1418"/>
        </w:tabs>
        <w:spacing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="00B34681" w:rsidRPr="00944BCC">
        <w:rPr>
          <w:rFonts w:ascii="TH SarabunPSK" w:hAnsi="TH SarabunPSK" w:cs="TH SarabunPSK" w:hint="cs"/>
          <w:sz w:val="32"/>
          <w:szCs w:val="32"/>
        </w:rPr>
        <w:t xml:space="preserve">2.2.5  </w:t>
      </w:r>
      <w:bookmarkEnd w:id="17"/>
      <w:r w:rsidR="00127E58" w:rsidRPr="00944BCC">
        <w:rPr>
          <w:rFonts w:ascii="TH SarabunPSK" w:hAnsi="TH SarabunPSK" w:cs="TH SarabunPSK" w:hint="cs"/>
          <w:sz w:val="32"/>
          <w:szCs w:val="32"/>
        </w:rPr>
        <w:t>HTML</w:t>
      </w:r>
    </w:p>
    <w:p w14:paraId="2349EC90" w14:textId="3D821EFF" w:rsidR="00127E58" w:rsidRPr="00944BCC" w:rsidRDefault="00127E58" w:rsidP="00F72842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06075D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   </w:t>
      </w:r>
      <w:r w:rsidR="0006075D" w:rsidRPr="00944BCC">
        <w:rPr>
          <w:rFonts w:ascii="TH SarabunPSK" w:hAnsi="TH SarabunPSK" w:cs="TH SarabunPSK" w:hint="cs"/>
          <w:color w:val="000000" w:themeColor="text1"/>
          <w:shd w:val="clear" w:color="auto" w:fill="F9F9F9"/>
        </w:rPr>
        <w:t> </w:t>
      </w:r>
      <w:r w:rsidR="00F72842" w:rsidRPr="00944BCC">
        <w:rPr>
          <w:rFonts w:ascii="TH SarabunPSK" w:hAnsi="TH SarabunPSK" w:cs="TH SarabunPSK" w:hint="cs"/>
          <w:color w:val="000000" w:themeColor="text1"/>
          <w:shd w:val="clear" w:color="auto" w:fill="F9F9F9"/>
          <w:cs/>
        </w:rPr>
        <w:tab/>
        <w:t xml:space="preserve">       </w:t>
      </w:r>
      <w:r w:rsidR="007F2B50" w:rsidRPr="00944BCC">
        <w:rPr>
          <w:rFonts w:ascii="TH SarabunPSK" w:hAnsi="TH SarabunPSK" w:cs="TH SarabunPSK" w:hint="cs"/>
          <w:sz w:val="32"/>
          <w:szCs w:val="32"/>
          <w:cs/>
        </w:rPr>
        <w:t xml:space="preserve">พิชิต วิจิตรบุญยรักษ์(2561)  ได้กล่าวไว้ว่า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HTML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>เป็นภาษาคอมพิวเตอร์ที่มีบทบาทอย่างมากในยุคปัจจุบัน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> 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 xml:space="preserve">โครงสร้างของ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HTML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 xml:space="preserve">จะเป็นในรูปแบบของ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Tag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 xml:space="preserve">ต่างๆ และ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Web Browser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 xml:space="preserve">จะแปลความของ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Tag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 xml:space="preserve">แต่ละ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Tag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>ออกมาเป็นหน้าตาเว็บไซต์ เพราะจากรูปแบบของภาษาสำหรับการสร้างหน้าเว็บ ที่มีลักษณะเป็นเอกสารแบบไฮเปอร์เท็กซ์ซึ่งมีคุณสมบัติที่สามารถ เชื่อมโยงข้อมูลต่างๆ ไปยัง หน้าเว็บอื่นๆ ตามต้องการได้ทำ ให้ การเชื่อมโยงข้อมูลในหน้าเว็บต่างๆ ในอินเทอร์เน็ตเป็นไปอย่าง สะดวก และรวดเร็ว ในปัจจุบัน</w:t>
      </w:r>
      <w:r w:rsidR="008101CD" w:rsidRPr="00944BCC">
        <w:rPr>
          <w:rFonts w:ascii="TH SarabunPSK" w:hAnsi="TH SarabunPSK" w:cs="TH SarabunPSK" w:hint="cs"/>
          <w:sz w:val="32"/>
          <w:szCs w:val="32"/>
          <w:cs/>
        </w:rPr>
        <w:t>ดังรูปที่</w:t>
      </w:r>
      <w:r w:rsidR="004F3D5E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3D5E" w:rsidRPr="00944BCC">
        <w:rPr>
          <w:rFonts w:ascii="TH SarabunPSK" w:hAnsi="TH SarabunPSK" w:cs="TH SarabunPSK" w:hint="cs"/>
          <w:sz w:val="32"/>
          <w:szCs w:val="32"/>
        </w:rPr>
        <w:t>2.5</w:t>
      </w:r>
    </w:p>
    <w:p w14:paraId="3E149B86" w14:textId="77777777" w:rsidR="009822CE" w:rsidRPr="00944BCC" w:rsidRDefault="009822CE" w:rsidP="00DE05B0">
      <w:pPr>
        <w:tabs>
          <w:tab w:val="left" w:pos="1134"/>
        </w:tabs>
        <w:spacing w:line="240" w:lineRule="auto"/>
        <w:ind w:firstLine="720"/>
        <w:jc w:val="thaiDistribute"/>
        <w:rPr>
          <w:rFonts w:ascii="TH SarabunPSK" w:hAnsi="TH SarabunPSK" w:cs="TH SarabunPSK" w:hint="cs"/>
          <w:color w:val="000000" w:themeColor="text1"/>
          <w:sz w:val="32"/>
          <w:szCs w:val="32"/>
        </w:rPr>
      </w:pPr>
    </w:p>
    <w:p w14:paraId="66051BB1" w14:textId="60A263F4" w:rsidR="00127E58" w:rsidRPr="00944BCC" w:rsidRDefault="0006075D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50E17CC1" wp14:editId="4B9F44E2">
            <wp:extent cx="1143000" cy="1143000"/>
            <wp:effectExtent l="0" t="0" r="0" b="0"/>
            <wp:docPr id="29836" name="Picture 29836" descr="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36" name="Picture 29836" descr="Icon&#10;&#10;Description automatically generated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30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4304C" w14:textId="1F5B8E02" w:rsidR="00127E58" w:rsidRPr="00944BCC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="004F3D5E" w:rsidRPr="00944BCC">
        <w:rPr>
          <w:rFonts w:ascii="TH SarabunPSK" w:hAnsi="TH SarabunPSK" w:cs="TH SarabunPSK" w:hint="cs"/>
          <w:b/>
          <w:bCs/>
          <w:sz w:val="32"/>
          <w:szCs w:val="32"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HTML</w:t>
      </w:r>
    </w:p>
    <w:p w14:paraId="54BDD7C8" w14:textId="3225F230" w:rsidR="00127E58" w:rsidRPr="00944BCC" w:rsidRDefault="00127E58" w:rsidP="00DE05B0">
      <w:pPr>
        <w:spacing w:line="240" w:lineRule="auto"/>
        <w:ind w:firstLine="720"/>
        <w:jc w:val="center"/>
        <w:rPr>
          <w:rStyle w:val="Hyperlink"/>
          <w:rFonts w:ascii="TH SarabunPSK" w:hAnsi="TH SarabunPSK" w:cs="TH SarabunPSK" w:hint="cs"/>
          <w:color w:val="000000" w:themeColor="text1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944BCC">
        <w:rPr>
          <w:rFonts w:ascii="TH SarabunPSK" w:hAnsi="TH SarabunPSK" w:cs="TH SarabunPSK" w:hint="cs"/>
          <w:color w:val="000000" w:themeColor="text1"/>
        </w:rPr>
        <w:t xml:space="preserve"> </w:t>
      </w:r>
      <w:r w:rsidRPr="00944BCC">
        <w:rPr>
          <w:rFonts w:ascii="TH SarabunPSK" w:hAnsi="TH SarabunPSK" w:cs="TH SarabunPSK" w:hint="cs"/>
          <w:color w:val="000000" w:themeColor="text1"/>
          <w:cs/>
        </w:rPr>
        <w:t xml:space="preserve"> </w:t>
      </w:r>
      <w:hyperlink r:id="rId39" w:history="1">
        <w:r w:rsidR="0006075D"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</w:rPr>
          <w:t>https://en.wikipedia.org/wiki/HTML</w:t>
        </w:r>
      </w:hyperlink>
    </w:p>
    <w:p w14:paraId="74C8E0E5" w14:textId="77777777" w:rsidR="001A7F62" w:rsidRPr="00944BCC" w:rsidRDefault="001A7F62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</w:p>
    <w:p w14:paraId="7B14255B" w14:textId="5C4A4811" w:rsidR="00B34681" w:rsidRPr="00944BCC" w:rsidRDefault="00B34681" w:rsidP="00DE05B0">
      <w:pPr>
        <w:pStyle w:val="Heading2"/>
        <w:tabs>
          <w:tab w:val="left" w:pos="567"/>
          <w:tab w:val="left" w:pos="709"/>
        </w:tabs>
        <w:spacing w:before="0" w:line="240" w:lineRule="auto"/>
        <w:rPr>
          <w:rFonts w:ascii="TH SarabunPSK" w:hAnsi="TH SarabunPSK" w:hint="cs"/>
          <w:b/>
          <w:bCs/>
          <w:sz w:val="32"/>
        </w:rPr>
      </w:pPr>
      <w:r w:rsidRPr="00944BCC">
        <w:rPr>
          <w:rFonts w:ascii="TH SarabunPSK" w:hAnsi="TH SarabunPSK" w:hint="cs"/>
          <w:bCs/>
          <w:sz w:val="32"/>
        </w:rPr>
        <w:t xml:space="preserve">       </w:t>
      </w:r>
      <w:r w:rsidR="00DB79B7" w:rsidRPr="00944BCC">
        <w:rPr>
          <w:rFonts w:ascii="TH SarabunPSK" w:hAnsi="TH SarabunPSK" w:hint="cs"/>
          <w:bCs/>
          <w:sz w:val="32"/>
          <w:cs/>
        </w:rPr>
        <w:tab/>
      </w:r>
      <w:r w:rsidRPr="00944BCC">
        <w:rPr>
          <w:rFonts w:ascii="TH SarabunPSK" w:hAnsi="TH SarabunPSK" w:hint="cs"/>
          <w:bCs/>
          <w:sz w:val="32"/>
        </w:rPr>
        <w:t>2.2.6  Visual Studio Code</w:t>
      </w:r>
    </w:p>
    <w:p w14:paraId="186B3349" w14:textId="03CF1F8B" w:rsidR="00BC0D11" w:rsidRPr="00944BCC" w:rsidRDefault="00B34681" w:rsidP="001266D8">
      <w:pPr>
        <w:pStyle w:val="NormalWeb"/>
        <w:shd w:val="clear" w:color="auto" w:fill="F9F9F9"/>
        <w:spacing w:before="0" w:beforeAutospacing="0" w:after="0" w:afterAutospacing="0"/>
        <w:jc w:val="thaiDistribute"/>
        <w:textAlignment w:val="baseline"/>
        <w:rPr>
          <w:rFonts w:ascii="TH SarabunPSK" w:hAnsi="TH SarabunPSK" w:cs="TH SarabunPSK" w:hint="cs"/>
          <w:color w:val="000000" w:themeColor="text1"/>
          <w:sz w:val="32"/>
          <w:szCs w:val="32"/>
        </w:rPr>
      </w:pP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     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  </w:t>
      </w:r>
      <w:r w:rsidR="00BC0D11" w:rsidRPr="00944BCC">
        <w:rPr>
          <w:rStyle w:val="Strong"/>
          <w:rFonts w:ascii="TH SarabunPSK" w:eastAsiaTheme="majorEastAsia" w:hAnsi="TH SarabunPSK" w:cs="TH SarabunPSK" w:hint="cs"/>
          <w:color w:val="000000" w:themeColor="text1"/>
          <w:sz w:val="32"/>
          <w:szCs w:val="32"/>
          <w:bdr w:val="none" w:sz="0" w:space="0" w:color="auto" w:frame="1"/>
        </w:rPr>
        <w:t xml:space="preserve">       </w:t>
      </w:r>
      <w:r w:rsidR="00BC0D11" w:rsidRPr="00944BCC">
        <w:rPr>
          <w:rStyle w:val="Strong"/>
          <w:rFonts w:ascii="TH SarabunPSK" w:eastAsiaTheme="majorEastAsia" w:hAnsi="TH SarabunPSK" w:cs="TH SarabunPSK" w:hint="cs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 xml:space="preserve">Visual Studio Code </w:t>
      </w:r>
      <w:r w:rsidR="00BC0D11" w:rsidRPr="00944BCC">
        <w:rPr>
          <w:rStyle w:val="Strong"/>
          <w:rFonts w:ascii="TH SarabunPSK" w:eastAsiaTheme="majorEastAsia" w:hAnsi="TH SarabunPSK" w:cs="TH SarabunPSK" w:hint="cs"/>
          <w:b w:val="0"/>
          <w:bCs w:val="0"/>
          <w:color w:val="000000" w:themeColor="text1"/>
          <w:sz w:val="32"/>
          <w:szCs w:val="32"/>
          <w:bdr w:val="none" w:sz="0" w:space="0" w:color="auto" w:frame="1"/>
          <w:cs/>
        </w:rPr>
        <w:t xml:space="preserve">หรือ </w:t>
      </w:r>
      <w:r w:rsidR="00BC0D11" w:rsidRPr="00944BCC">
        <w:rPr>
          <w:rStyle w:val="Strong"/>
          <w:rFonts w:ascii="TH SarabunPSK" w:eastAsiaTheme="majorEastAsia" w:hAnsi="TH SarabunPSK" w:cs="TH SarabunPSK" w:hint="cs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>VSCode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โปรแกรม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  <w:bdr w:val="none" w:sz="0" w:space="0" w:color="auto" w:frame="1"/>
        </w:rPr>
        <w:t>Code Editor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ใช้ในการแก้ไขและปรับแต่งโค้ด จากค่าย</w:t>
      </w:r>
      <w:hyperlink r:id="rId40" w:tooltip="Microsoft คืออะไร ไมโครซอฟท์ คือบริษัทผู้ผลิตและพัฒนาซอฟต์แวร์รายใหญ่ของโลก::Microsoft คืออะไร&#10;  ..." w:history="1">
        <w:r w:rsidR="00BC0D11" w:rsidRPr="00944BCC">
          <w:rPr>
            <w:rStyle w:val="Hyperlink"/>
            <w:rFonts w:ascii="TH SarabunPSK" w:eastAsiaTheme="majorEastAsia" w:hAnsi="TH SarabunPSK" w:cs="TH SarabunPSK" w:hint="cs"/>
            <w:color w:val="000000" w:themeColor="text1"/>
            <w:sz w:val="32"/>
            <w:szCs w:val="32"/>
            <w:u w:val="none"/>
            <w:cs/>
          </w:rPr>
          <w:t>ไมโครซอฟท์</w:t>
        </w:r>
      </w:hyperlink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มีการพัฒนาออกมาในรูปแบบของ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hyperlink r:id="rId41" w:tooltip="OpenSource คืออะไร โอเพนซอร์ส คือ ซอฟต์แวร์ที่เปิดเผย ซอร์สโค๊ด ต่อสาธารณชน::OpenSource คืออะไรOpenSource..." w:history="1">
        <w:r w:rsidR="00BC0D11" w:rsidRPr="00944BCC">
          <w:rPr>
            <w:rStyle w:val="Hyperlink"/>
            <w:rFonts w:ascii="TH SarabunPSK" w:eastAsiaTheme="majorEastAsia" w:hAnsi="TH SarabunPSK" w:cs="TH SarabunPSK" w:hint="cs"/>
            <w:color w:val="000000" w:themeColor="text1"/>
            <w:sz w:val="32"/>
            <w:szCs w:val="32"/>
            <w:u w:val="none"/>
          </w:rPr>
          <w:t>OpenSource </w:t>
        </w:r>
      </w:hyperlink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ึงสามารถนำมาใช้งานได้แบบฟรี ๆ ที่ต้องการความเป็นมืออาชีพ</w:t>
      </w:r>
    </w:p>
    <w:p w14:paraId="639B3209" w14:textId="2411A597" w:rsidR="00BC0D11" w:rsidRPr="00944BCC" w:rsidRDefault="00BC0D11" w:rsidP="001266D8">
      <w:pPr>
        <w:pStyle w:val="NormalWeb"/>
        <w:shd w:val="clear" w:color="auto" w:fill="F9F9F9"/>
        <w:spacing w:before="0" w:beforeAutospacing="0" w:after="0" w:afterAutospacing="0"/>
        <w:jc w:val="thaiDistribute"/>
        <w:textAlignment w:val="baseline"/>
        <w:rPr>
          <w:rFonts w:ascii="TH SarabunPSK" w:hAnsi="TH SarabunPSK" w:cs="TH SarabunPSK" w:hint="cs"/>
          <w:color w:val="000000" w:themeColor="text1"/>
          <w:sz w:val="32"/>
          <w:szCs w:val="32"/>
        </w:rPr>
      </w:pP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              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ซึ่ง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944BCC">
        <w:rPr>
          <w:rStyle w:val="Strong"/>
          <w:rFonts w:ascii="TH SarabunPSK" w:eastAsiaTheme="majorEastAsia" w:hAnsi="TH SarabunPSK" w:cs="TH SarabunPSK" w:hint="cs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>Visual Studio Code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นั้น เหมาะสำหรับนักพัฒนาโปรแกรมที่ต้องการใช้งานข้ามแพลตฟอร์ม รองรับการใช้งานทั้งบน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hyperlink r:id="rId42" w:tooltip="Windows คืออะไร วินโดวส์ คือระบบปฏิบัติการคอมพิวเตอร์ระบบหนึ่ง::Windows คืออะไร&#10;   ..." w:history="1">
        <w:r w:rsidRPr="00944BCC">
          <w:rPr>
            <w:rStyle w:val="Hyperlink"/>
            <w:rFonts w:ascii="TH SarabunPSK" w:eastAsiaTheme="majorEastAsia" w:hAnsi="TH SarabunPSK" w:cs="TH SarabunPSK" w:hint="cs"/>
            <w:color w:val="000000" w:themeColor="text1"/>
            <w:sz w:val="32"/>
            <w:szCs w:val="32"/>
            <w:u w:val="none"/>
          </w:rPr>
          <w:t>Windows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, macOS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Linux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สนับสนุนทั้งภาษา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JavaScript, TypeScript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Node.js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เชื่อมต่อกับ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Git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ได้ นำมาใช้งานได้ง่ายไม่ซับซ้อน มีเครื่องมือส่วนขยายต่าง ๆ ให้เลือกใช้อย่างมากมาก ไม่ว่าจะเป็น การเปิดใช้งานภาษาอื่น ๆ ทั้ง ภาษา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C++, C#, Java, Python, PHP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หรือ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Go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Themes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Debugger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Commands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ต้น</w:t>
      </w:r>
    </w:p>
    <w:p w14:paraId="18A70F47" w14:textId="77777777" w:rsidR="00A66057" w:rsidRPr="00944BCC" w:rsidRDefault="00A660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C51E536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</w:rPr>
        <w:t xml:space="preserve">2.3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งานวิจัยที่เกี่ยวข้อง</w:t>
      </w:r>
    </w:p>
    <w:p w14:paraId="7CBEE234" w14:textId="2C9303E2" w:rsidR="001266D8" w:rsidRPr="00944BCC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eastAsia="Times New Roman" w:hAnsi="TH SarabunPSK" w:cs="TH SarabunPSK" w:hint="cs"/>
          <w:sz w:val="32"/>
          <w:szCs w:val="32"/>
          <w:lang w:eastAsia="en-AU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วนิดา บรรจงเจริญเลิศ (</w:t>
      </w:r>
      <w:r w:rsidRPr="00944BCC">
        <w:rPr>
          <w:rFonts w:ascii="TH SarabunPSK" w:hAnsi="TH SarabunPSK" w:cs="TH SarabunPSK" w:hint="cs"/>
          <w:sz w:val="32"/>
          <w:szCs w:val="32"/>
        </w:rPr>
        <w:t>256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) ได้ศึกษาวิจัยเรื่อง การจัดการระบบยาของศูนย์บริการสาธารณสุข (ศบส.)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ซึ่งได้ผลการวิจัยว่า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ปัจจัยความสำเร็จแบ่งตามการจัดการระบบยาของศูนย์บริการสาธารณสุข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4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้าน มี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ังนี้</w:t>
      </w:r>
    </w:p>
    <w:p w14:paraId="41F8CE64" w14:textId="77777777" w:rsidR="001266D8" w:rsidRPr="00944BCC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>1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้านการวางแผนและการจัดการ ปัจจัยที่ทำให้คณะกรรมการระบบยาทำหน้าที่กำกับ วางแผนและแก้ไขปัญหาระบบยา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ย่างต่อเนื่องและชัดเจน คือ การทำงานเป็นทีม</w:t>
      </w:r>
    </w:p>
    <w:p w14:paraId="0112A295" w14:textId="77777777" w:rsidR="001266D8" w:rsidRPr="00944BCC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2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้านการเก็บ สำรองยา ปัจจัยที่สำคัญ คือ การมีระบบการตรวจสอบและควบคุม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ุณภาพยาและเวชภัณฑ์ โดยเฉพาะการบันทึกและติดตามกำกับอุณหภูมิ-ความชื้นในห้องจ่ายยา ห้องเก็บสำรองยา ตู้เย็นเก็บยา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วมทั้งการกำหนดจำนวนเดือนสำรองคลังยาและเวชภัณฑ์ไม่เกิ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3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ดือน </w:t>
      </w:r>
    </w:p>
    <w:p w14:paraId="42F3CFD9" w14:textId="77777777" w:rsidR="001266D8" w:rsidRPr="00944BCC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3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้านการสั่งใช้ยาและการถ่ายทอดคำสั่ง ปัจจัยที่สำคัญ คือ การมีคณะกรรมการกำหนดมาตรฐานการสื่อสารคำสั่งใช้ยา การถ่ายทอดคำสั่งใช้ยา และแนวทางปฏิบัติเมื่อมีการสั่งใช้</w:t>
      </w:r>
    </w:p>
    <w:p w14:paraId="1E7987A2" w14:textId="77777777" w:rsidR="001266D8" w:rsidRPr="00944BCC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4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้านการเตรียม การจัดจ่ายและการให้ยา ปัจจัยที่สำคัญ คือ การที่เภสัชกรทบทวนคำสั่งใช้ยาก่อนจัด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ยาโดยตรวจสอบคำสั่งใช้ยาจากใบสั่งยาเทียบกับประวัติการใช้ยาของผู้รับบริการที่แพทย์บันทึกในเวชระเบียน และการเข้าถึง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ข้อมูลของผู้รับบริการผ่านโปรแกรมระบบสารสนเทศของศูนย์บริการสาธารณสุข เพื่อตรวจสอบความถูกต้องในการสั่งใช้ยา</w:t>
      </w:r>
    </w:p>
    <w:p w14:paraId="7CD314D1" w14:textId="375521F3" w:rsidR="00B34681" w:rsidRPr="00944BCC" w:rsidRDefault="001266D8" w:rsidP="001266D8">
      <w:pPr>
        <w:pStyle w:val="NormalWeb"/>
        <w:tabs>
          <w:tab w:val="left" w:pos="567"/>
        </w:tabs>
        <w:spacing w:before="0" w:beforeAutospacing="0" w:after="0" w:afterAutospacing="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ดังนั้นการจัดการระบบยามีความเกี่ยวข้องกับหลายหน่วยงาน เพื่อให้เกิดความสำเร็จในการดำเนินงานและสามารถพัฒนาอย่างต่อเนื่อง จำเป็นต้องอาศัยความร่วมมือจากบุคลากรภายในศูนย์บริการสาธารณสุขและมี ทัศนคติที่ดีของผู้ปฏิบัติงาน</w:t>
      </w:r>
      <w:r w:rsidR="00B34681" w:rsidRPr="00944BCC">
        <w:rPr>
          <w:rFonts w:ascii="TH SarabunPSK" w:hAnsi="TH SarabunPSK" w:cs="TH SarabunPSK" w:hint="cs"/>
          <w:sz w:val="32"/>
          <w:szCs w:val="32"/>
        </w:rPr>
        <w:t> </w:t>
      </w:r>
    </w:p>
    <w:p w14:paraId="48D28BB6" w14:textId="6B552403" w:rsidR="00B34681" w:rsidRPr="00944BCC" w:rsidRDefault="00B34681" w:rsidP="001266D8">
      <w:pPr>
        <w:shd w:val="clear" w:color="auto" w:fill="FFFFFF"/>
        <w:tabs>
          <w:tab w:val="left" w:pos="1080"/>
        </w:tabs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 w:hint="cs"/>
          <w:sz w:val="32"/>
          <w:szCs w:val="32"/>
          <w:lang w:eastAsia="en-AU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ไตรภพ จิตนาริน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ละ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ก้วใจ อาภรณ์พิศาล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(2560,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น. 1837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)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วิจัยเรื่อง </w:t>
      </w:r>
      <w:bookmarkStart w:id="18" w:name="_Hlk33126574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พัฒนาระบบจัดการคลังสินค้า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: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รณีศึกษาสินค้าแบรนด์ตรีสรา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bookmarkEnd w:id="18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ศึกษาครั้งนี้มีวัตถุประสงค์เพื่อวิเคราะห์ออกแบบ และพัฒนาระบบจัดการคลังสินค้า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รณีศึกษาสินค้าแบรนด์ตรีสรา ผู้วิจัยทํการศึกษาขั้นตอนการทํางานของการจัดการข้อมูลสินค้าเข้า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คลังไม่ตรงกับความต้องการของผู้ประกอบการ และทําให้เกิดความล่าช้าและซ้ำซ้อนในการสั่งซื้อ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สินค้า จึงนําข้อมูลและปัญหาที่เกิดขึ้นมาวิเคราะห์และออกแบบระบบการจัดการคลังสินค้าให้จัดการ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เก็บข้อมูลสินค้าอย่างเป็นระบบ โดยเครื่องมือที่ใช้ในการพัฒนาคือโปรแกรม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Microsoft Visual Basic 2010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เป็นภาษาในการพัฒนา และใช้ระบบจัดการฐานข้อมูล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Microsoft SQL Server 2008 R2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นการจัดเก็บข้อมูล ผลการวิจัยพบว่า ระบบงานนี้สามารถจัดเก็บข้อมูลหลัก เช่น ข้อมูลการซื้อ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ายสินค้า และข้อมูลลูกค้า เป็นต้น โดยการจัดการข้อมูลสินค้า การรับสินค้าเข้าคลังสินค้า และการขายสินค้า รวมทั้งการออกรายงานการขายประจําวัน และความพึงพอใจของผู้ใช้งานที่มีต่อระบบ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จัดการคลังสินค้า กรณีศึกษาสินค้าแบรนด์ตรีสราโดยภาพรวมอยู่ในระดับมากการนําระบบงานนี้เข้ามาช่วยการจัดการข้อมูลสินค้าทําให้การตรวจสอบฐานข้อมูลสินค้าเป็นไปได้อย่างรวดเร็วถูกต้อง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ม่นยํา และสามารถนําไปใช้ประโยชน์ได้จริง</w:t>
      </w:r>
    </w:p>
    <w:p w14:paraId="191AAE4C" w14:textId="655194B5" w:rsidR="00721CBC" w:rsidRPr="00944BCC" w:rsidRDefault="00B34681" w:rsidP="00721CBC">
      <w:pPr>
        <w:shd w:val="clear" w:color="auto" w:fill="FFFFFF"/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6"/>
          <w:szCs w:val="36"/>
        </w:rPr>
        <w:t xml:space="preserve">     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สุพิชญา แก้วทะชาติ (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>2560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)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ได้พัฒนาเรื่องระบบร้านขายยา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มีวัตถุประสงค์จัดทำขึ้นเพื่อใช้ในงานจัดการระบบภายในร้านขายยา แนวคิดของการทำโครงงานจึงต้องการพัฒนา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โปรแกรมเพื่อออกแบบและพัฒนาระบบซื้อขายยาออนไลน์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ร้านศาลายาฟาร์มาซี อำเภอกันทรวิชัย จังหวัดมหาสารคาม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ได้ ออกแบบระบบและสร้างขึ้นโดยโปรแกรมภาษา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ใช้ฐานข้อมูล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MySQL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ใช้โปรแกรม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phpMyAdmin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เครื่องมือช่วยในการจัดการฐานข้อมูล มีโปรแกรม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Apache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เป็น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ในการรันโปรแกรม เพื่อแสดงผลทาง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และมีโปรแกรมภาษาอื่นที่เกี่ยวข้อง คือ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HTML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รูปแบบของภาษาที่ใช้ในการเขียนโปรแกรมในเว็บเพจ เพื่อ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แสดงผลบนเว็บบราวเซอร์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, Dreamweaver CS3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ใช้สำหรับ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เขียนคำสั่งในการทำเว็บไซต์ ผลการศึกษาโครงงาน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เทคโนโลยีสารสนเทศธุรกิจ ในครั้งนี้ได้ มีระบบการจัดการ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ข้อมูลต่าง ๆ ของร้านด้วย ผู้ดูแลระบบที่สามารถเพิ่ม ลบ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แก้ไขข้อมูลต่างของร้านผ่านระบบเครือข่าย อินเตอร์เน็ตได้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2F9D5B3F" w14:textId="77777777" w:rsidR="00721CBC" w:rsidRPr="00944BCC" w:rsidRDefault="00721CBC" w:rsidP="00721CBC">
      <w:pPr>
        <w:shd w:val="clear" w:color="auto" w:fill="FFFFFF"/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   อนุชิต สหสุนทร (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2559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ได้พัฒนาเรื่องระบบการจัดการ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ลินิก วัตถุประสงค์จัดทำขึ้นเพื่อให้เกิดความสะดวกสบาย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ในการทำงาน โดยมีการแบ่งฟังก์ชันการทำงานให้เหมาะสม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ับแต่ละผู้ใช้ ไม่ว่าจะเป็นในส่วนของแพทย์ พยาบาล และ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ู้บริหาร โดยระบบนี้ได้ถูกพัฒนาให้คำนึงถึงความต้องการ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ของผู้ใช้ อีกทั้งยังช่วยลดในเรื่องของการดูแลรักษาข้อมูล การ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ขาดหายหรือชำรุดของข้อมูล การลดปริมาณการใช้กระดาษ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ละมีความสะดวกสบายในการค้นหาเอกสาร ทำให้ไม่เสียเวลาในการค้นหาตู้เอกสาร แนวความคิดที่จะพัฒนาโปรแกรมประยุกต์การใช้งานนี้ในมีลักษณะเป็นระบบ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workflow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ะหว่างผู้ใช้งานต่างๆ เพื่อให้แบ่งฟังก์ชั่นการทำงานได้อย่างชัดเจนโดยผ่านการล็อกอินเข้าไปเพื่อจำแนก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ผู้ใช้เพื่อกำหนดฟังก์ชั่นในการทำงานให้เหมาะสมกับ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Us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พัฒนาโดยภาษ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JDK (Java Development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ใช้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My SQL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ป็นโปรแกรมสำหรับการจัดการฐานข้อมูล</w:t>
      </w:r>
    </w:p>
    <w:bookmarkEnd w:id="15"/>
    <w:p w14:paraId="5246F645" w14:textId="05C2D3DA" w:rsidR="008101CD" w:rsidRPr="00944BCC" w:rsidRDefault="008101CD" w:rsidP="00DE05B0">
      <w:pPr>
        <w:spacing w:line="240" w:lineRule="auto"/>
        <w:rPr>
          <w:rFonts w:ascii="TH SarabunPSK" w:hAnsi="TH SarabunPSK" w:cs="TH SarabunPSK" w:hint="cs"/>
        </w:rPr>
        <w:sectPr w:rsidR="008101CD" w:rsidRPr="00944BCC" w:rsidSect="0002381A">
          <w:headerReference w:type="default" r:id="rId43"/>
          <w:headerReference w:type="first" r:id="rId44"/>
          <w:pgSz w:w="11906" w:h="16838" w:code="9"/>
          <w:pgMar w:top="2160" w:right="1440" w:bottom="1440" w:left="2160" w:header="1440" w:footer="578" w:gutter="0"/>
          <w:pgNumType w:start="6" w:chapStyle="1"/>
          <w:cols w:space="708"/>
          <w:titlePg/>
          <w:docGrid w:linePitch="360"/>
        </w:sectPr>
      </w:pPr>
    </w:p>
    <w:p w14:paraId="2F3D1227" w14:textId="77777777" w:rsidR="00B34681" w:rsidRPr="00944BCC" w:rsidRDefault="00B34681" w:rsidP="00DE05B0">
      <w:pPr>
        <w:pStyle w:val="Heading1"/>
        <w:spacing w:before="0" w:line="240" w:lineRule="auto"/>
        <w:jc w:val="center"/>
        <w:rPr>
          <w:rFonts w:ascii="TH SarabunPSK" w:hAnsi="TH SarabunPSK" w:cs="TH SarabunPSK" w:hint="cs"/>
          <w:b/>
          <w:bCs/>
          <w:color w:val="auto"/>
          <w:sz w:val="40"/>
        </w:rPr>
      </w:pPr>
      <w:bookmarkStart w:id="19" w:name="_Hlk117708042"/>
      <w:r w:rsidRPr="00944BCC">
        <w:rPr>
          <w:rFonts w:ascii="TH SarabunPSK" w:hAnsi="TH SarabunPSK" w:cs="TH SarabunPSK" w:hint="cs"/>
          <w:b/>
          <w:bCs/>
          <w:color w:val="auto"/>
          <w:sz w:val="40"/>
          <w:cs/>
        </w:rPr>
        <w:lastRenderedPageBreak/>
        <w:t xml:space="preserve">บทที่ </w:t>
      </w:r>
      <w:r w:rsidRPr="00944BCC">
        <w:rPr>
          <w:rFonts w:ascii="TH SarabunPSK" w:hAnsi="TH SarabunPSK" w:cs="TH SarabunPSK" w:hint="cs"/>
          <w:b/>
          <w:bCs/>
          <w:color w:val="auto"/>
          <w:sz w:val="40"/>
        </w:rPr>
        <w:t>3</w:t>
      </w:r>
    </w:p>
    <w:p w14:paraId="54EE2275" w14:textId="77777777" w:rsidR="00B34681" w:rsidRPr="00944BCC" w:rsidRDefault="00B34681" w:rsidP="00DE05B0">
      <w:pPr>
        <w:pStyle w:val="Heading1"/>
        <w:spacing w:before="0" w:line="240" w:lineRule="auto"/>
        <w:jc w:val="center"/>
        <w:rPr>
          <w:rFonts w:ascii="TH SarabunPSK" w:hAnsi="TH SarabunPSK" w:cs="TH SarabunPSK" w:hint="cs"/>
          <w:b/>
          <w:bCs/>
          <w:color w:val="auto"/>
          <w:sz w:val="36"/>
        </w:rPr>
      </w:pPr>
      <w:r w:rsidRPr="00944BCC">
        <w:rPr>
          <w:rFonts w:ascii="TH SarabunPSK" w:hAnsi="TH SarabunPSK" w:cs="TH SarabunPSK" w:hint="cs"/>
          <w:b/>
          <w:bCs/>
          <w:color w:val="auto"/>
          <w:sz w:val="36"/>
          <w:cs/>
        </w:rPr>
        <w:t>การวิเคราะห์และออกแบบพัฒนาระบบ</w:t>
      </w:r>
    </w:p>
    <w:p w14:paraId="4EACCD80" w14:textId="7D7451D5" w:rsidR="00B34681" w:rsidRPr="00944BCC" w:rsidRDefault="00721CBC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ระบบบริหารการจัดการร้านขายยาดาชัย์</w:t>
      </w:r>
    </w:p>
    <w:bookmarkEnd w:id="19"/>
    <w:p w14:paraId="56549006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05261EEF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 w:hint="cs"/>
          <w:b/>
          <w:bCs/>
          <w:color w:val="auto"/>
          <w:sz w:val="32"/>
        </w:rPr>
      </w:pPr>
      <w:bookmarkStart w:id="20" w:name="_Hlk117708076"/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3.1 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แผนภาพบริบท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>(Context Diagram)</w:t>
      </w:r>
    </w:p>
    <w:bookmarkEnd w:id="20"/>
    <w:p w14:paraId="227D67C1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</w:rPr>
      </w:pPr>
    </w:p>
    <w:p w14:paraId="4002220B" w14:textId="4289CFA6" w:rsidR="00B34681" w:rsidRPr="00944BCC" w:rsidRDefault="000D0097" w:rsidP="00DE05B0">
      <w:pPr>
        <w:spacing w:after="0" w:line="240" w:lineRule="auto"/>
        <w:jc w:val="thaiDistribute"/>
        <w:rPr>
          <w:rFonts w:ascii="TH SarabunPSK" w:hAnsi="TH SarabunPSK" w:cs="TH SarabunPSK" w:hint="cs"/>
          <w:cs/>
        </w:rPr>
      </w:pPr>
      <w:r w:rsidRPr="00944BCC">
        <w:rPr>
          <w:rFonts w:ascii="TH SarabunPSK" w:hAnsi="TH SarabunPSK" w:cs="TH SarabunPSK" w:hint="cs"/>
          <w:cs/>
        </w:rPr>
        <w:object w:dxaOrig="17820" w:dyaOrig="12090" w14:anchorId="1EE146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35pt;height:317.45pt" o:ole="">
            <v:imagedata r:id="rId45" o:title=""/>
          </v:shape>
          <o:OLEObject Type="Embed" ProgID="Visio.Drawing.15" ShapeID="_x0000_i1025" DrawAspect="Content" ObjectID="_1728954391" r:id="rId46"/>
        </w:object>
      </w:r>
    </w:p>
    <w:p w14:paraId="2CE0CC0D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4700D036" w14:textId="08E4264D" w:rsidR="00B34681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bookmarkStart w:id="21" w:name="_Hlk117708108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แผนภาพบริบท (</w:t>
      </w:r>
      <w:r w:rsidRPr="00944BCC">
        <w:rPr>
          <w:rFonts w:ascii="TH SarabunPSK" w:hAnsi="TH SarabunPSK" w:cs="TH SarabunPSK" w:hint="cs"/>
          <w:sz w:val="32"/>
          <w:szCs w:val="32"/>
        </w:rPr>
        <w:t>Context Diagram)</w:t>
      </w:r>
    </w:p>
    <w:p w14:paraId="339E0C93" w14:textId="77777777" w:rsidR="00721CBC" w:rsidRPr="00944BCC" w:rsidRDefault="00721CB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bookmarkEnd w:id="21"/>
    <w:p w14:paraId="05407805" w14:textId="2632E0BB" w:rsidR="00B34681" w:rsidRPr="00944BCC" w:rsidRDefault="00721CBC" w:rsidP="00721CBC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อธิบายแผนภาพบริบท (</w:t>
      </w:r>
      <w:r w:rsidRPr="00944BCC">
        <w:rPr>
          <w:rFonts w:ascii="TH SarabunPSK" w:hAnsi="TH SarabunPSK" w:cs="TH SarabunPSK" w:hint="cs"/>
          <w:sz w:val="32"/>
          <w:szCs w:val="32"/>
        </w:rPr>
        <w:t>Context Diagram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1477BCD5" w14:textId="77777777" w:rsidR="00721CBC" w:rsidRPr="00944BCC" w:rsidRDefault="00721CBC" w:rsidP="00721CBC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ากรูปที่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3.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ผนภาพบริบท เป็นแผนภาพกระแสข้อมูลระดับบนสุดของระบบบริหารการจัดการร้านขายยา ซึ่งเป็นสัญลักษณ์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rocess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ะแทนการทำงานทุกขั้นตอนของระบบนี้ โดยมีผู้เกี่ยวข้องกับระบบบริหารการจัดการร้านขายยานี้ได้แก่ เภสัชกร เจ้าของกิจการ และผู้ดูแลระบบ ซึ่งมีข้อมูลรับเข้าและส่งออกระหว่างผู้ใช้งานภายในระบบ ซึ่งช่วยให้ทราบถึงภาพรวมว่าภายในระบบนี้ทำอะไรได้บ้างและเกี่ยวข้องกับบุคคลใดบ้างสามารถอธิบายข้อมูลที่อยู่บ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Dara flows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ข้าและออกของระบบได้ดังนี้</w:t>
      </w:r>
    </w:p>
    <w:p w14:paraId="5093F6B1" w14:textId="77777777" w:rsidR="00721CBC" w:rsidRPr="00944BCC" w:rsidRDefault="00721CBC" w:rsidP="00721CBC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 xml:space="preserve">1) เจ้าของกิจการ ในกระบวนการนี้ เมื่อเจ้าของกิจการเข้าสู่ระบบได้เมื่อมีการป้อ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Username/Password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ล้วเจ้าของกิจการจึงสามารถเรียกดูรายงาน ดูข้อมูลสินค้า</w:t>
      </w:r>
      <w:r w:rsidRPr="00944BCC">
        <w:rPr>
          <w:rFonts w:ascii="TH SarabunPSK" w:hAnsi="TH SarabunPSK" w:cs="TH SarabunPSK" w:hint="cs"/>
          <w:sz w:val="32"/>
          <w:szCs w:val="32"/>
        </w:rPr>
        <w:t>/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ารขาย</w:t>
      </w:r>
      <w:r w:rsidRPr="00944BCC">
        <w:rPr>
          <w:rFonts w:ascii="TH SarabunPSK" w:hAnsi="TH SarabunPSK" w:cs="TH SarabunPSK" w:hint="cs"/>
          <w:sz w:val="32"/>
          <w:szCs w:val="32"/>
        </w:rPr>
        <w:t>/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การสั่งซื้อ เรียกดูรายงานต่าง ๆที่มีภายในกระบวนการของระบบนี้ได้  </w:t>
      </w:r>
    </w:p>
    <w:p w14:paraId="576BD0CC" w14:textId="77777777" w:rsidR="00721CBC" w:rsidRPr="00944BCC" w:rsidRDefault="00721CBC" w:rsidP="00721CBC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  <w:t xml:space="preserve">2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ผู้ดูแลระบบ ในกระบวนการนี้ ถ้าผู้ดูแลระบบมี </w:t>
      </w:r>
      <w:r w:rsidRPr="00944BCC">
        <w:rPr>
          <w:rFonts w:ascii="TH SarabunPSK" w:hAnsi="TH SarabunPSK" w:cs="TH SarabunPSK" w:hint="cs"/>
          <w:sz w:val="32"/>
          <w:szCs w:val="32"/>
        </w:rPr>
        <w:t>Username/Password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ก็สามารถเข้าสู่ระบบได้ เมื่อเข้าสู่ระบบได้ ผู้ดูแลจะสามารถดำเนินการต่าง ๆ ในกระบวนการของระบบภายในได้ สามารถทำการ เพิ่ม</w:t>
      </w:r>
      <w:r w:rsidRPr="00944BCC">
        <w:rPr>
          <w:rFonts w:ascii="TH SarabunPSK" w:hAnsi="TH SarabunPSK" w:cs="TH SarabunPSK" w:hint="cs"/>
          <w:sz w:val="32"/>
          <w:szCs w:val="32"/>
        </w:rPr>
        <w:t>/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ลบ</w:t>
      </w:r>
      <w:r w:rsidRPr="00944BCC">
        <w:rPr>
          <w:rFonts w:ascii="TH SarabunPSK" w:hAnsi="TH SarabunPSK" w:cs="TH SarabunPSK" w:hint="cs"/>
          <w:sz w:val="32"/>
          <w:szCs w:val="32"/>
        </w:rPr>
        <w:t>/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ก้ไข ข้อมูลผู้ใช้งาน สามารถทำการค้นหาผู้ใช้งานระบบได้</w:t>
      </w:r>
    </w:p>
    <w:p w14:paraId="5E35FC8C" w14:textId="77777777" w:rsidR="00721CBC" w:rsidRPr="00944BCC" w:rsidRDefault="00721CBC" w:rsidP="00721CBC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3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ภสัชกร ในกระบวนการนี้ สามารถเข้าสู่ระบบได้เมื่อมีการป้อน </w:t>
      </w:r>
      <w:r w:rsidRPr="00944BCC">
        <w:rPr>
          <w:rFonts w:ascii="TH SarabunPSK" w:hAnsi="TH SarabunPSK" w:cs="TH SarabunPSK" w:hint="cs"/>
          <w:sz w:val="32"/>
          <w:szCs w:val="32"/>
        </w:rPr>
        <w:t>Username/Password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จึงสามารถเข้าสู่ระบบได้ เภสัชกรสามารถดำเนินการ เรียกดูสต็อกสินค้า การจัดจำหน่าย การสั่งซื้อสินค้า เช็คข้อมูลในสต็อก การหมดอายุของสินค้า ค้นหาข้อมูลและออกใบเสร็จรับเงินได้</w:t>
      </w:r>
    </w:p>
    <w:p w14:paraId="65B0BC2B" w14:textId="482FB295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8E2ECB9" w14:textId="64A052F1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759ACA4E" w14:textId="4E4FFB9C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D747173" w14:textId="27314A8E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905F424" w14:textId="6473D8A6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B4B54C3" w14:textId="23FF8B5E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D92566A" w14:textId="1209DC01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F49CE62" w14:textId="6D7F4C08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794C538" w14:textId="315EC7FE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C2B1C2A" w14:textId="3CE43646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A02EC0E" w14:textId="7D2699A4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CE1307F" w14:textId="760E6528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14B9463" w14:textId="6B886052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9E41921" w14:textId="6EA50431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B9EB9A5" w14:textId="2344D3DF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280DF31" w14:textId="44FF11B9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0857C585" w14:textId="2A413498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28B6451" w14:textId="58943AA3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99A566E" w14:textId="40F2A449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379554B2" w14:textId="76DEF1C6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1EE3336" w14:textId="0A2F893E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66B2B4E" w14:textId="18692BE0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B4F1FE2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 w:hint="cs"/>
          <w:bCs/>
          <w:color w:val="auto"/>
          <w:sz w:val="36"/>
          <w:szCs w:val="36"/>
        </w:rPr>
      </w:pPr>
      <w:r w:rsidRPr="00944BCC">
        <w:rPr>
          <w:rFonts w:ascii="TH SarabunPSK" w:hAnsi="TH SarabunPSK" w:hint="cs"/>
          <w:b/>
          <w:color w:val="auto"/>
          <w:sz w:val="36"/>
          <w:szCs w:val="36"/>
        </w:rPr>
        <w:lastRenderedPageBreak/>
        <w:t>3.2</w:t>
      </w:r>
      <w:r w:rsidRPr="00944BCC">
        <w:rPr>
          <w:rFonts w:ascii="TH SarabunPSK" w:hAnsi="TH SarabunPSK" w:hint="cs"/>
          <w:bCs/>
          <w:color w:val="auto"/>
          <w:sz w:val="36"/>
          <w:szCs w:val="36"/>
        </w:rPr>
        <w:t xml:space="preserve">  </w:t>
      </w:r>
      <w:r w:rsidRPr="00944BCC">
        <w:rPr>
          <w:rFonts w:ascii="TH SarabunPSK" w:hAnsi="TH SarabunPSK" w:hint="cs"/>
          <w:bCs/>
          <w:color w:val="auto"/>
          <w:sz w:val="36"/>
          <w:szCs w:val="36"/>
          <w:cs/>
        </w:rPr>
        <w:t>แผนภาพข้อมูลกระแสข้อมูล (</w:t>
      </w:r>
      <w:r w:rsidRPr="00944BCC">
        <w:rPr>
          <w:rFonts w:ascii="TH SarabunPSK" w:hAnsi="TH SarabunPSK" w:hint="cs"/>
          <w:b/>
          <w:color w:val="auto"/>
          <w:sz w:val="36"/>
          <w:szCs w:val="36"/>
        </w:rPr>
        <w:t>Data Flow Diagram)</w:t>
      </w:r>
      <w:r w:rsidRPr="00944BCC">
        <w:rPr>
          <w:rFonts w:ascii="TH SarabunPSK" w:hAnsi="TH SarabunPSK" w:hint="cs"/>
          <w:bCs/>
          <w:color w:val="auto"/>
          <w:sz w:val="36"/>
          <w:szCs w:val="36"/>
        </w:rPr>
        <w:t xml:space="preserve"> </w:t>
      </w:r>
    </w:p>
    <w:p w14:paraId="141C9AD5" w14:textId="34497B51" w:rsidR="00B34681" w:rsidRPr="00944BCC" w:rsidRDefault="00B34681" w:rsidP="00DE05B0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="00234984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3.2.1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ผนภาพข้อมูลกระแสข้อมูลระดับที่</w:t>
      </w:r>
      <w:r w:rsidRPr="00944BCC">
        <w:rPr>
          <w:rFonts w:ascii="TH SarabunPSK" w:hAnsi="TH SarabunPSK" w:cs="TH SarabunPSK" w:hint="cs"/>
          <w:sz w:val="32"/>
          <w:szCs w:val="32"/>
        </w:rPr>
        <w:t>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(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Data Flow Diagram Level 1) </w:t>
      </w:r>
      <w:r w:rsidR="009357E3"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9357E3" w:rsidRPr="00944BCC">
        <w:rPr>
          <w:rFonts w:ascii="TH SarabunPSK" w:hAnsi="TH SarabunPSK" w:cs="TH SarabunPSK" w:hint="cs"/>
          <w:sz w:val="32"/>
          <w:szCs w:val="32"/>
        </w:rPr>
        <w:t>3.2</w:t>
      </w:r>
    </w:p>
    <w:p w14:paraId="286C9ABF" w14:textId="020CB0FD" w:rsidR="00B34681" w:rsidRPr="00944BCC" w:rsidRDefault="00721CBC" w:rsidP="00DE05B0">
      <w:pPr>
        <w:spacing w:after="0" w:line="240" w:lineRule="auto"/>
        <w:jc w:val="center"/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  <w:cs/>
        </w:rPr>
        <w:object w:dxaOrig="16216" w:dyaOrig="25921" w14:anchorId="0D5B75E7">
          <v:shape id="_x0000_i1026" type="#_x0000_t75" style="width:373.75pt;height:563.5pt" o:ole="">
            <v:imagedata r:id="rId47" o:title=""/>
          </v:shape>
          <o:OLEObject Type="Embed" ProgID="Visio.Drawing.15" ShapeID="_x0000_i1026" DrawAspect="Content" ObjectID="_1728954392" r:id="rId48"/>
        </w:object>
      </w:r>
    </w:p>
    <w:p w14:paraId="3BEE963A" w14:textId="77777777" w:rsidR="00721CBC" w:rsidRPr="00944BCC" w:rsidRDefault="00721CB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541E3E8" w14:textId="4A9DDA14" w:rsidR="00BE089D" w:rsidRPr="00944BCC" w:rsidRDefault="00B34681" w:rsidP="00093D53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แผนภาพกระแสข้อมูลระดับที่ </w:t>
      </w:r>
      <w:r w:rsidRPr="00944BCC">
        <w:rPr>
          <w:rFonts w:ascii="TH SarabunPSK" w:hAnsi="TH SarabunPSK" w:cs="TH SarabunPSK" w:hint="cs"/>
          <w:sz w:val="32"/>
          <w:szCs w:val="32"/>
        </w:rPr>
        <w:t>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74382788" w14:textId="77777777" w:rsidR="00093D53" w:rsidRPr="00944BCC" w:rsidRDefault="00093D53" w:rsidP="00093D53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  <w:cs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lastRenderedPageBreak/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2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2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2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พื้นฐานสมาชิก” </w:t>
      </w:r>
    </w:p>
    <w:p w14:paraId="796341F4" w14:textId="3D2B5142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1D919CF" w14:textId="783E3B37" w:rsidR="00526EBA" w:rsidRPr="00944BCC" w:rsidRDefault="00484B82" w:rsidP="00093D53">
      <w:pPr>
        <w:spacing w:after="0" w:line="240" w:lineRule="auto"/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  <w:cs/>
        </w:rPr>
        <w:object w:dxaOrig="20700" w:dyaOrig="6855" w14:anchorId="68468C09">
          <v:shape id="_x0000_i1027" type="#_x0000_t75" style="width:421.35pt;height:169.65pt" o:ole="">
            <v:imagedata r:id="rId49" o:title=""/>
          </v:shape>
          <o:OLEObject Type="Embed" ProgID="Visio.Drawing.15" ShapeID="_x0000_i1027" DrawAspect="Content" ObjectID="_1728954393" r:id="rId50"/>
        </w:object>
      </w:r>
    </w:p>
    <w:p w14:paraId="3799D23B" w14:textId="77777777" w:rsidR="00C41256" w:rsidRPr="00944BCC" w:rsidRDefault="00C41256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F5CD740" w14:textId="77777777" w:rsidR="00093D53" w:rsidRPr="00944BCC" w:rsidRDefault="00093D53" w:rsidP="00093D53">
      <w:pPr>
        <w:tabs>
          <w:tab w:val="left" w:pos="540"/>
        </w:tabs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2.0 จัดการผู้ใช้งานระบบ</w:t>
      </w:r>
    </w:p>
    <w:p w14:paraId="6CFAE352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E423D3D" w14:textId="5D3D65DA" w:rsidR="00093D53" w:rsidRPr="00944BCC" w:rsidRDefault="00143E6D" w:rsidP="00093D53">
      <w:pPr>
        <w:autoSpaceDE w:val="0"/>
        <w:autoSpaceDN w:val="0"/>
        <w:adjustRightInd w:val="0"/>
        <w:spacing w:after="0" w:line="240" w:lineRule="auto"/>
        <w:ind w:firstLine="630"/>
        <w:contextualSpacing/>
        <w:jc w:val="thaiDistribute"/>
        <w:rPr>
          <w:rFonts w:ascii="TH SarabunPSK" w:hAnsi="TH SarabunPSK" w:cs="TH SarabunPSK" w:hint="cs"/>
          <w:sz w:val="32"/>
          <w:szCs w:val="32"/>
          <w:cs/>
          <w:lang w:val="en-AU"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 xml:space="preserve">จากรูป 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>3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>3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2.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 xml:space="preserve">0 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“</w:t>
      </w:r>
      <w:r w:rsidR="00093D53" w:rsidRPr="00944BCC">
        <w:rPr>
          <w:rFonts w:ascii="TH SarabunPSK" w:eastAsia="Calibri" w:hAnsi="TH SarabunPSK" w:cs="TH SarabunPSK" w:hint="cs"/>
          <w:sz w:val="32"/>
          <w:szCs w:val="32"/>
          <w:cs/>
        </w:rPr>
        <w:t>จัดการผู้ใช้งานระบบ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” (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 xml:space="preserve">Data Flow Diagram Level 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1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 xml:space="preserve"> of Process 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2.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>0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) แบ่งการทำงานออกเป็น 3 กระบวนการดังนี้</w:t>
      </w:r>
    </w:p>
    <w:p w14:paraId="4E344B7D" w14:textId="77777777" w:rsidR="00093D53" w:rsidRPr="00944BCC" w:rsidRDefault="00093D53" w:rsidP="00093D53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กระบวนการ 2.1 เพิ่มข้อมูล ผู้ดูแลระบบเป็นคนกรอกข้อมูล เพื่อที่จะนำข้อมูลที่ป้อนจะเข้าไปเก็บในฐานข้อมูล</w:t>
      </w:r>
    </w:p>
    <w:p w14:paraId="4740DDD7" w14:textId="77777777" w:rsidR="00093D53" w:rsidRPr="00944BCC" w:rsidRDefault="00093D53" w:rsidP="00093D53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กระบวนการ 2.</w:t>
      </w:r>
      <w:r w:rsidRPr="00944BCC">
        <w:rPr>
          <w:rFonts w:ascii="TH SarabunPSK" w:hAnsi="TH SarabunPSK" w:cs="TH SarabunPSK" w:hint="cs"/>
          <w:sz w:val="32"/>
          <w:szCs w:val="32"/>
        </w:rPr>
        <w:t>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แก้ไขข้อมูล ผู้ดูแลระบบ จะสามารถแก้ไข ในกรณีที่ผู้ดูแลระบบต้องการให้แก้ไขข้อมูล เมื่อแก้ไขข้อมูลแล้วจะมีการแจ้งเตือนกลับไปหาผู้ดูแลระบบว่ามีการแก้ไขข้อมูลแล้ว</w:t>
      </w:r>
    </w:p>
    <w:p w14:paraId="1E8B5C5F" w14:textId="77777777" w:rsidR="00093D53" w:rsidRPr="00944BCC" w:rsidRDefault="00093D53" w:rsidP="00093D53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กระบวนการ 2.</w:t>
      </w:r>
      <w:r w:rsidRPr="00944BCC">
        <w:rPr>
          <w:rFonts w:ascii="TH SarabunPSK" w:hAnsi="TH SarabunPSK" w:cs="TH SarabunPSK" w:hint="cs"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ลบข้อมูล ผู้ดูแลระบบ จะสามารถลบข้อมูล เมื่อทำการลบข้อมูลแล้วจะมีแจ้งเตือนในการลบข้อมูล</w:t>
      </w:r>
    </w:p>
    <w:p w14:paraId="1206D426" w14:textId="6FC1B98B" w:rsidR="002A712C" w:rsidRPr="00944BCC" w:rsidRDefault="002A712C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75F7F1A5" w14:textId="43FE335D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0A054A55" w14:textId="080166AA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38CC3BAF" w14:textId="0E1A7DB2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2954D654" w14:textId="36AF24FD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782ADAE5" w14:textId="1F1C6CFE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208E1209" w14:textId="05569ADF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668007F2" w14:textId="05ACAE44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4CA61FF3" w14:textId="77777777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680427D5" w14:textId="177939EF" w:rsidR="00093D53" w:rsidRPr="00944BCC" w:rsidRDefault="00093D53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0B04238" w14:textId="77777777" w:rsidR="00093D53" w:rsidRPr="00944BCC" w:rsidRDefault="00093D53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174A728" w14:textId="2EA09CC9" w:rsidR="00093D53" w:rsidRPr="00944BCC" w:rsidRDefault="00093D53" w:rsidP="00093D53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2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3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พื้นฐานทั่วไป” </w:t>
      </w:r>
    </w:p>
    <w:p w14:paraId="62AB90DA" w14:textId="77777777" w:rsidR="00093D53" w:rsidRPr="00944BCC" w:rsidRDefault="00093D53" w:rsidP="00093D53">
      <w:pPr>
        <w:spacing w:after="0" w:line="240" w:lineRule="auto"/>
        <w:ind w:firstLine="45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47C7D4A" w14:textId="009BF420" w:rsidR="00B34681" w:rsidRPr="00944BCC" w:rsidRDefault="00E23E72" w:rsidP="00E23E72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cs/>
        </w:rPr>
        <w:object w:dxaOrig="20700" w:dyaOrig="6855" w14:anchorId="5E464FF9">
          <v:shape id="_x0000_i1028" type="#_x0000_t75" style="width:410.1pt;height:231.05pt" o:ole="">
            <v:imagedata r:id="rId51" o:title=""/>
          </v:shape>
          <o:OLEObject Type="Embed" ProgID="Visio.Drawing.15" ShapeID="_x0000_i1028" DrawAspect="Content" ObjectID="_1728954394" r:id="rId52"/>
        </w:object>
      </w:r>
    </w:p>
    <w:p w14:paraId="26DF511B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77775F43" w14:textId="77777777" w:rsidR="00472B8D" w:rsidRPr="00944BCC" w:rsidRDefault="00472B8D" w:rsidP="00472B8D">
      <w:pPr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พื้นฐานทั่วไป</w:t>
      </w:r>
    </w:p>
    <w:p w14:paraId="32A7BD60" w14:textId="3F3B8ED3" w:rsidR="00813AE2" w:rsidRPr="00944BCC" w:rsidRDefault="00B34681" w:rsidP="00DE05B0">
      <w:pPr>
        <w:pStyle w:val="NormalWeb"/>
        <w:spacing w:before="240" w:beforeAutospacing="0" w:after="0" w:afterAutospacing="0"/>
        <w:jc w:val="both"/>
        <w:rPr>
          <w:rFonts w:ascii="TH SarabunPSK" w:hAnsi="TH SarabunPSK" w:cs="TH SarabunPSK" w:hint="cs"/>
          <w:color w:val="000000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   </w:t>
      </w:r>
      <w:r w:rsidR="00813AE2" w:rsidRPr="00944BCC">
        <w:rPr>
          <w:rFonts w:ascii="TH SarabunPSK" w:hAnsi="TH SarabunPSK" w:cs="TH SarabunPSK" w:hint="cs"/>
          <w:color w:val="000000"/>
          <w:sz w:val="32"/>
          <w:szCs w:val="32"/>
        </w:rPr>
        <w:t> </w:t>
      </w:r>
    </w:p>
    <w:p w14:paraId="3F6F0ED4" w14:textId="77777777" w:rsidR="00472B8D" w:rsidRPr="00944BCC" w:rsidRDefault="00472B8D" w:rsidP="00472B8D">
      <w:pPr>
        <w:spacing w:after="0" w:line="240" w:lineRule="auto"/>
        <w:ind w:firstLine="72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4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พื้นฐานทั่วไป (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Data Flow Diagram Level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of Process 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0) แบ่งการทำงานออกเป็น 3 กระบวนการดังนี้</w:t>
      </w:r>
    </w:p>
    <w:p w14:paraId="2298AB57" w14:textId="77777777" w:rsidR="00472B8D" w:rsidRPr="00944BCC" w:rsidRDefault="00472B8D" w:rsidP="00472B8D">
      <w:pPr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  <w:cs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1 เภสัชกรทำการเพิ่มข้อมูลประเภทสินค้า หรือ หน่วยนับ หรือหมวดหมู่สินค้า และ หมวดหมู่สินค้าแยกตามอาการ 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เมื่อป้อนข้อมูลสินค้าที่เพิ่มจะเก็บเข้าไปในระบบ</w:t>
      </w:r>
    </w:p>
    <w:p w14:paraId="55F1F7A7" w14:textId="77777777" w:rsidR="00472B8D" w:rsidRPr="00944BCC" w:rsidRDefault="00472B8D" w:rsidP="00472B8D">
      <w:pPr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  <w:cs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2 เภสัชกรทำการแก้ไขข้อมูลประเภทสินค้า หรือ หน่วยนับ หรือหมวดหมู่สินค้า และ หมวดหมู่สินค้าแยกตามอาการ 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เมื่อทำการเลือกข้อมูลประเภทสินค้า หรือ หน่วยนับ หรือหมวดหมู่สินค้า และ หมวดหมู่สินค้าแยกตามอาการ  ที่ต้องการแก้ไข แล้วระบบจะส่งแจ้งเตือนการแก้ไขข้อมูลแล้ว</w:t>
      </w:r>
    </w:p>
    <w:p w14:paraId="3EB6B3B6" w14:textId="5164906C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3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เภสัชกรทำการลบข้อมูลประเภทสินค้า หรือ หน่วยนับ หรือหมวดหมู่สินค้า และ หมวดหมู่สินค้าแยกตามอาการ ที่ไม่ต้องการ แล้วจะแจ้งเตือนทำการลบข้อมูลประเภทสินค้า หรือ หน่วยนับ หรือหมวดหมู่สินค้า และ หมวดหมู่สินค้าแยกตามอาการแล้ว</w:t>
      </w:r>
    </w:p>
    <w:p w14:paraId="43D8A590" w14:textId="69544EF7" w:rsidR="00472B8D" w:rsidRPr="00944BCC" w:rsidRDefault="00472B8D" w:rsidP="00E23E72">
      <w:pPr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626648C6" w14:textId="0902B51E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047F1D38" w14:textId="77777777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4F0467B8" w14:textId="77777777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3.2.4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4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0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จัดการข้อมูลสินค้า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93B3245" w14:textId="3091F2C2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6A1AD770" w14:textId="64DF5D8A" w:rsidR="00472B8D" w:rsidRPr="00944BCC" w:rsidRDefault="00ED7520" w:rsidP="00472B8D">
      <w:pPr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  <w:cs/>
        </w:rPr>
        <w:object w:dxaOrig="18061" w:dyaOrig="7486" w14:anchorId="22C7D129">
          <v:shape id="_x0000_i1029" type="#_x0000_t75" style="width:406.35pt;height:194.7pt" o:ole="">
            <v:imagedata r:id="rId53" o:title=""/>
          </v:shape>
          <o:OLEObject Type="Embed" ProgID="Visio.Drawing.15" ShapeID="_x0000_i1029" DrawAspect="Content" ObjectID="_1728954395" r:id="rId54"/>
        </w:object>
      </w:r>
    </w:p>
    <w:p w14:paraId="7B5E90AE" w14:textId="75E1595F" w:rsidR="00472B8D" w:rsidRPr="00944BCC" w:rsidRDefault="00472B8D" w:rsidP="00472B8D">
      <w:pPr>
        <w:rPr>
          <w:rFonts w:ascii="TH SarabunPSK" w:hAnsi="TH SarabunPSK" w:cs="TH SarabunPSK" w:hint="cs"/>
        </w:rPr>
      </w:pPr>
    </w:p>
    <w:p w14:paraId="4F6E4FB2" w14:textId="77777777" w:rsidR="00472B8D" w:rsidRPr="00944BCC" w:rsidRDefault="00472B8D" w:rsidP="00472B8D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4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สินค้า</w:t>
      </w:r>
    </w:p>
    <w:p w14:paraId="55F44B43" w14:textId="77777777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17F81CE3" w14:textId="6E1CD1F3" w:rsidR="00472B8D" w:rsidRPr="00944BCC" w:rsidRDefault="00472B8D" w:rsidP="00472B8D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  <w:t>จากรูป 3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5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4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สินค้า” </w:t>
      </w:r>
    </w:p>
    <w:p w14:paraId="2478F840" w14:textId="77777777" w:rsidR="00472B8D" w:rsidRPr="00944BCC" w:rsidRDefault="00472B8D" w:rsidP="00472B8D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4FD8632D" w14:textId="77777777" w:rsidR="00472B8D" w:rsidRPr="00944BCC" w:rsidRDefault="00472B8D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3.1 เพิ่มสินค้า เภสัชกรทำการป้อนข้อมูลของสินค้าเข้าไป </w:t>
      </w:r>
    </w:p>
    <w:p w14:paraId="3B618A78" w14:textId="77777777" w:rsidR="00472B8D" w:rsidRPr="00944BCC" w:rsidRDefault="00472B8D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กระบวนการ 3.2 แก้ไขสินค้า เลือกสินค้าที่ต้องการแก้ไข เมื่อแก้ไขสำเร็จจะแจ้งข้อมูลว่า แก้ไขแล้ว</w:t>
      </w:r>
    </w:p>
    <w:p w14:paraId="2809DE42" w14:textId="3177BF70" w:rsidR="00472B8D" w:rsidRPr="00944BCC" w:rsidRDefault="00472B8D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กระบวนการ 3.3 ลบสินค้า เลือกข้อมูลสินค้าที่ต้องการลบ เมื่อคลิกจะทำการยืนยันการลบ</w:t>
      </w:r>
    </w:p>
    <w:p w14:paraId="59F7FDBC" w14:textId="231CF6C3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93369B6" w14:textId="346B40E9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1A603AA" w14:textId="28E73C25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9FB1170" w14:textId="3FD8BFCB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9429ADF" w14:textId="0B3C4BD6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335F6BC" w14:textId="6847414B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0A0C087" w14:textId="0206AC33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508D9FF" w14:textId="4F9FF1B1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607ECEA" w14:textId="3918B024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032A1479" w14:textId="77777777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EA1FAD1" w14:textId="00600CB3" w:rsidR="00CC0479" w:rsidRPr="00944BCC" w:rsidRDefault="00CC0479" w:rsidP="00CC0479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3.2.5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5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0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การสั่งซื้อ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7FD3DEFB" w14:textId="77777777" w:rsidR="00CC0479" w:rsidRPr="00944BCC" w:rsidRDefault="00CC0479" w:rsidP="00CC0479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612E7C95" w14:textId="473A1557" w:rsidR="00472B8D" w:rsidRPr="00944BCC" w:rsidRDefault="000D0097" w:rsidP="00472B8D">
      <w:pPr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  <w:cs/>
        </w:rPr>
        <w:object w:dxaOrig="15495" w:dyaOrig="7455" w14:anchorId="69315FA5">
          <v:shape id="_x0000_i1030" type="#_x0000_t75" style="width:390.7pt;height:226pt" o:ole="">
            <v:imagedata r:id="rId55" o:title=""/>
          </v:shape>
          <o:OLEObject Type="Embed" ProgID="Visio.Drawing.15" ShapeID="_x0000_i1030" DrawAspect="Content" ObjectID="_1728954396" r:id="rId56"/>
        </w:object>
      </w:r>
    </w:p>
    <w:p w14:paraId="6D443017" w14:textId="6BF5C4CF" w:rsidR="00270BCF" w:rsidRPr="00944BCC" w:rsidRDefault="00270BCF" w:rsidP="00472B8D">
      <w:pPr>
        <w:rPr>
          <w:rFonts w:ascii="TH SarabunPSK" w:hAnsi="TH SarabunPSK" w:cs="TH SarabunPSK" w:hint="cs"/>
        </w:rPr>
      </w:pPr>
    </w:p>
    <w:p w14:paraId="72AB8B5F" w14:textId="7DF8E1DC" w:rsidR="00270BCF" w:rsidRPr="00944BCC" w:rsidRDefault="00270BCF" w:rsidP="00270BCF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</w:rPr>
        <w:t>6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5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0 การสั่งซื้อ</w:t>
      </w:r>
    </w:p>
    <w:p w14:paraId="3A0EB38C" w14:textId="77777777" w:rsidR="00270BCF" w:rsidRPr="00944BCC" w:rsidRDefault="00270BCF" w:rsidP="00270BCF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30C99124" w14:textId="77777777" w:rsidR="00811B6E" w:rsidRPr="00944BCC" w:rsidRDefault="00811B6E" w:rsidP="00811B6E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270BCF" w:rsidRPr="00944BCC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="00270BCF" w:rsidRPr="00944BCC">
        <w:rPr>
          <w:rFonts w:ascii="TH SarabunPSK" w:eastAsia="Calibri" w:hAnsi="TH SarabunPSK" w:cs="TH SarabunPSK" w:hint="cs"/>
          <w:sz w:val="32"/>
          <w:szCs w:val="32"/>
        </w:rPr>
        <w:t>6</w:t>
      </w:r>
      <w:r w:rsidR="00270BCF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="00270BCF" w:rsidRPr="00944BCC">
        <w:rPr>
          <w:rFonts w:ascii="TH SarabunPSK" w:eastAsia="Calibri" w:hAnsi="TH SarabunPSK" w:cs="TH SarabunPSK" w:hint="cs"/>
          <w:sz w:val="32"/>
          <w:szCs w:val="32"/>
        </w:rPr>
        <w:t>5</w:t>
      </w:r>
      <w:r w:rsidR="00270BCF" w:rsidRPr="00944BCC">
        <w:rPr>
          <w:rFonts w:ascii="TH SarabunPSK" w:eastAsia="Calibri" w:hAnsi="TH SarabunPSK" w:cs="TH SarabunPSK" w:hint="cs"/>
          <w:sz w:val="32"/>
          <w:szCs w:val="32"/>
          <w:cs/>
        </w:rPr>
        <w:t>.0 “การสั่งซื้อ”</w:t>
      </w:r>
    </w:p>
    <w:p w14:paraId="610ADB66" w14:textId="01A84E1E" w:rsidR="00270BCF" w:rsidRPr="00944BCC" w:rsidRDefault="00270BCF" w:rsidP="00811B6E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(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788FB437" w14:textId="77777777" w:rsidR="00270BCF" w:rsidRPr="00944BCC" w:rsidRDefault="00270BCF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hAnsi="TH SarabunPSK" w:cs="TH SarabunPSK" w:hint="cs"/>
          <w:sz w:val="32"/>
          <w:szCs w:val="32"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1 ดูรายละเอีดยของสินค้าว่ามีจำนวนเท่าใด ถึงจุดสั่งซื้อหรือไม่ หมดอายุเท่าไหร่ แล้วเภสัชกรจึงทำการตัดสินใจว่าจะทำการสั่งซื้อหรือไม่</w:t>
      </w:r>
    </w:p>
    <w:p w14:paraId="3C018BDB" w14:textId="77777777" w:rsidR="00270BCF" w:rsidRPr="00944BCC" w:rsidRDefault="00270BCF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5.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พิ่มข้อมูลการสั่งซื้อ เภสัชกรทำการดูข้อมูลสินค้า ระบบจะส่งข้อมูลสินค้า ข้อมูลตัวแทนจำหน่าย และทำการแจ้งข้อมูลสั่งซื้อเข้าแฟ้มข้อมูลการสั่งซื้อ</w:t>
      </w:r>
    </w:p>
    <w:p w14:paraId="225F1D5D" w14:textId="7001A35A" w:rsidR="00270BCF" w:rsidRPr="00944BCC" w:rsidRDefault="00270BCF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5.3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ยืนยันการสั่งซื้อ เมื่อเภสัชกรทำการเลือกรายการ ป้อนข้อมูลแล้วทำการเช็ครายละเอียดเพื่อป้องกันความผิดพลาดจากนั้นทำการสั่งซื้อ</w:t>
      </w:r>
    </w:p>
    <w:p w14:paraId="09E499E7" w14:textId="21F0DD1B" w:rsidR="00DC5841" w:rsidRPr="00944BCC" w:rsidRDefault="00DC5841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305F1267" w14:textId="7C1EE723" w:rsidR="00DC5841" w:rsidRPr="00944BCC" w:rsidRDefault="00DC5841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48961875" w14:textId="41352C53" w:rsidR="00991B1E" w:rsidRPr="00944BCC" w:rsidRDefault="00991B1E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2FF2549B" w14:textId="7EA479B9" w:rsidR="00991B1E" w:rsidRPr="00944BCC" w:rsidRDefault="00991B1E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06DEAFFD" w14:textId="2812211A" w:rsidR="00991B1E" w:rsidRPr="00944BCC" w:rsidRDefault="00991B1E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5A8CB205" w14:textId="77777777" w:rsidR="00991B1E" w:rsidRPr="00944BCC" w:rsidRDefault="00991B1E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03EAB867" w14:textId="77777777" w:rsidR="00DC5841" w:rsidRPr="00944BCC" w:rsidRDefault="00DC5841" w:rsidP="00DC5841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t>3.2.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6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6.0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ส่งใบสั่งซื้อ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EB1041C" w14:textId="77777777" w:rsidR="00DC5841" w:rsidRPr="00944BCC" w:rsidRDefault="00DC5841" w:rsidP="00DC5841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4E8C2D1D" w14:textId="2E52FE66" w:rsidR="00270BCF" w:rsidRPr="00944BCC" w:rsidRDefault="000D0097" w:rsidP="00472B8D">
      <w:pPr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  <w:cs/>
        </w:rPr>
        <w:object w:dxaOrig="16291" w:dyaOrig="5100" w14:anchorId="76E5C55D">
          <v:shape id="_x0000_i1031" type="#_x0000_t75" style="width:402.55pt;height:145.25pt" o:ole="">
            <v:imagedata r:id="rId57" o:title=""/>
          </v:shape>
          <o:OLEObject Type="Embed" ProgID="Visio.Drawing.15" ShapeID="_x0000_i1031" DrawAspect="Content" ObjectID="_1728954397" r:id="rId58"/>
        </w:object>
      </w:r>
    </w:p>
    <w:p w14:paraId="66A9EDB6" w14:textId="20113EA7" w:rsidR="00DC5841" w:rsidRPr="00944BCC" w:rsidRDefault="00DC5841" w:rsidP="00DC5841">
      <w:pPr>
        <w:jc w:val="thaiDistribute"/>
        <w:rPr>
          <w:rFonts w:ascii="TH SarabunPSK" w:hAnsi="TH SarabunPSK" w:cs="TH SarabunPSK" w:hint="cs"/>
        </w:rPr>
      </w:pPr>
    </w:p>
    <w:p w14:paraId="3F1995EE" w14:textId="51111289" w:rsidR="00DC5841" w:rsidRPr="00944BCC" w:rsidRDefault="00DC5841" w:rsidP="00DC5841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="00145D91" w:rsidRPr="00944BCC">
        <w:rPr>
          <w:rFonts w:ascii="TH SarabunPSK" w:eastAsia="Calibri" w:hAnsi="TH SarabunPSK" w:cs="TH SarabunPSK" w:hint="cs"/>
          <w:b/>
          <w:bCs/>
          <w:sz w:val="32"/>
          <w:szCs w:val="32"/>
        </w:rPr>
        <w:t>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6.0 ส่งใบสั่งซื้อ</w:t>
      </w:r>
    </w:p>
    <w:p w14:paraId="53998FCB" w14:textId="77777777" w:rsidR="00DC5841" w:rsidRPr="00944BCC" w:rsidRDefault="00DC5841" w:rsidP="00DC5841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452E51C3" w14:textId="19DFCB66" w:rsidR="00DC5841" w:rsidRPr="00944BCC" w:rsidRDefault="002C7D6A" w:rsidP="00DC5841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จากรูป 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="00145D91" w:rsidRPr="00944BCC">
        <w:rPr>
          <w:rFonts w:ascii="TH SarabunPSK" w:eastAsia="Calibri" w:hAnsi="TH SarabunPSK" w:cs="TH SarabunPSK" w:hint="cs"/>
          <w:sz w:val="32"/>
          <w:szCs w:val="32"/>
        </w:rPr>
        <w:t>7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6.0 “ส่งใบสั่งซื้อ” (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</w:rPr>
        <w:t>of Process 3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</w:rPr>
        <w:t>0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) </w:t>
      </w:r>
      <w:r w:rsidR="00DC5841" w:rsidRPr="00944BCC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2 กระบวนการดังนี้ </w:t>
      </w:r>
    </w:p>
    <w:p w14:paraId="1D0378B7" w14:textId="77777777" w:rsidR="00DC5841" w:rsidRPr="00944BCC" w:rsidRDefault="00DC5841" w:rsidP="00DC5841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hAnsi="TH SarabunPSK" w:cs="TH SarabunPSK" w:hint="cs"/>
          <w:sz w:val="32"/>
          <w:szCs w:val="32"/>
        </w:rPr>
        <w:t>6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</w:rPr>
        <w:t>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ูข้อมูล และ รายละเอียดของใบสั่งซื้อว่ามีจำนวนเท่าใด ส่งให้ซัพพลายเซน หรือ บริษัทไหน</w:t>
      </w:r>
    </w:p>
    <w:p w14:paraId="293AB3E9" w14:textId="77777777" w:rsidR="00DC5841" w:rsidRPr="00944BCC" w:rsidRDefault="00DC5841" w:rsidP="00DC5841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6.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ากนั้นเภสัชกรทำการตัดสินใจว่า จะทำการสั่งซื้อ หรือจะยกเลิกการสั่งซื้อทางใดทางหนึ่ง ถ้าทำการยืนยันการสั่งซื้อ จะเปลี่ยนสถานะจากรอยืนยันสั่งซื้อเป็นทำการสั่งซื้อแล้ว ถ้ายกเลิกจะเปลี่ยนสถานะจากรอยืนยันการสั่งซื้อเป็นยกเลิกการสั่งซื้อแล้ว</w:t>
      </w:r>
    </w:p>
    <w:p w14:paraId="509D56D9" w14:textId="7F3BDC82" w:rsidR="00DC5841" w:rsidRPr="00944BCC" w:rsidRDefault="00DC5841" w:rsidP="00472B8D">
      <w:pPr>
        <w:rPr>
          <w:rFonts w:ascii="TH SarabunPSK" w:eastAsia="Calibri" w:hAnsi="TH SarabunPSK" w:cs="TH SarabunPSK" w:hint="cs"/>
          <w:sz w:val="32"/>
          <w:szCs w:val="32"/>
        </w:rPr>
      </w:pPr>
    </w:p>
    <w:p w14:paraId="36876542" w14:textId="03445C8A" w:rsidR="00991B1E" w:rsidRPr="00944BCC" w:rsidRDefault="00991B1E" w:rsidP="00472B8D">
      <w:pPr>
        <w:rPr>
          <w:rFonts w:ascii="TH SarabunPSK" w:eastAsia="Calibri" w:hAnsi="TH SarabunPSK" w:cs="TH SarabunPSK" w:hint="cs"/>
          <w:sz w:val="32"/>
          <w:szCs w:val="32"/>
        </w:rPr>
      </w:pPr>
    </w:p>
    <w:p w14:paraId="709EB927" w14:textId="1431EEA8" w:rsidR="00991B1E" w:rsidRPr="00944BCC" w:rsidRDefault="00991B1E" w:rsidP="00472B8D">
      <w:pPr>
        <w:rPr>
          <w:rFonts w:ascii="TH SarabunPSK" w:eastAsia="Calibri" w:hAnsi="TH SarabunPSK" w:cs="TH SarabunPSK" w:hint="cs"/>
          <w:sz w:val="32"/>
          <w:szCs w:val="32"/>
        </w:rPr>
      </w:pPr>
    </w:p>
    <w:p w14:paraId="5A9D5335" w14:textId="608E1096" w:rsidR="00991B1E" w:rsidRPr="00944BCC" w:rsidRDefault="00991B1E" w:rsidP="00472B8D">
      <w:pPr>
        <w:rPr>
          <w:rFonts w:ascii="TH SarabunPSK" w:eastAsia="Calibri" w:hAnsi="TH SarabunPSK" w:cs="TH SarabunPSK" w:hint="cs"/>
          <w:sz w:val="32"/>
          <w:szCs w:val="32"/>
        </w:rPr>
      </w:pPr>
    </w:p>
    <w:p w14:paraId="451F3FC1" w14:textId="5ADDB337" w:rsidR="00991B1E" w:rsidRPr="00944BCC" w:rsidRDefault="00991B1E" w:rsidP="00472B8D">
      <w:pPr>
        <w:rPr>
          <w:rFonts w:ascii="TH SarabunPSK" w:eastAsia="Calibri" w:hAnsi="TH SarabunPSK" w:cs="TH SarabunPSK" w:hint="cs"/>
          <w:sz w:val="32"/>
          <w:szCs w:val="32"/>
        </w:rPr>
      </w:pPr>
    </w:p>
    <w:p w14:paraId="06313899" w14:textId="29550379" w:rsidR="00991B1E" w:rsidRPr="00944BCC" w:rsidRDefault="00991B1E" w:rsidP="00472B8D">
      <w:pPr>
        <w:rPr>
          <w:rFonts w:ascii="TH SarabunPSK" w:eastAsia="Calibri" w:hAnsi="TH SarabunPSK" w:cs="TH SarabunPSK" w:hint="cs"/>
          <w:sz w:val="32"/>
          <w:szCs w:val="32"/>
        </w:rPr>
      </w:pPr>
    </w:p>
    <w:p w14:paraId="3D731425" w14:textId="02D8AB75" w:rsidR="00991B1E" w:rsidRPr="00944BCC" w:rsidRDefault="00991B1E" w:rsidP="00472B8D">
      <w:pPr>
        <w:rPr>
          <w:rFonts w:ascii="TH SarabunPSK" w:eastAsia="Calibri" w:hAnsi="TH SarabunPSK" w:cs="TH SarabunPSK" w:hint="cs"/>
          <w:sz w:val="32"/>
          <w:szCs w:val="32"/>
        </w:rPr>
      </w:pPr>
    </w:p>
    <w:p w14:paraId="4D365D14" w14:textId="77777777" w:rsidR="00991B1E" w:rsidRPr="00944BCC" w:rsidRDefault="00991B1E" w:rsidP="00472B8D">
      <w:pPr>
        <w:rPr>
          <w:rFonts w:ascii="TH SarabunPSK" w:eastAsia="Calibri" w:hAnsi="TH SarabunPSK" w:cs="TH SarabunPSK" w:hint="cs"/>
          <w:sz w:val="32"/>
          <w:szCs w:val="32"/>
        </w:rPr>
      </w:pPr>
    </w:p>
    <w:p w14:paraId="0AE0583E" w14:textId="77777777" w:rsidR="00991B1E" w:rsidRPr="00944BCC" w:rsidRDefault="00991B1E" w:rsidP="00991B1E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t>3.2.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7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7.0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รับสินค้า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BA5EBBC" w14:textId="77777777" w:rsidR="00991B1E" w:rsidRPr="00944BCC" w:rsidRDefault="00991B1E" w:rsidP="00991B1E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</w:r>
    </w:p>
    <w:p w14:paraId="07516165" w14:textId="77777777" w:rsidR="00991B1E" w:rsidRPr="00944BCC" w:rsidRDefault="00991B1E" w:rsidP="00991B1E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581207DA" w14:textId="19A4F0C1" w:rsidR="00991B1E" w:rsidRPr="00944BCC" w:rsidRDefault="000D0097" w:rsidP="00991B1E">
      <w:pPr>
        <w:rPr>
          <w:rFonts w:ascii="TH SarabunPSK" w:eastAsia="Calibri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object w:dxaOrig="16290" w:dyaOrig="4140" w14:anchorId="6A95AB7A">
          <v:shape id="_x0000_i1032" type="#_x0000_t75" style="width:413.2pt;height:118.35pt" o:ole="">
            <v:imagedata r:id="rId59" o:title=""/>
          </v:shape>
          <o:OLEObject Type="Embed" ProgID="Visio.Drawing.15" ShapeID="_x0000_i1032" DrawAspect="Content" ObjectID="_1728954398" r:id="rId60"/>
        </w:object>
      </w:r>
    </w:p>
    <w:p w14:paraId="46C41DD2" w14:textId="77777777" w:rsidR="00991B1E" w:rsidRPr="00944BCC" w:rsidRDefault="00991B1E" w:rsidP="00991B1E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b/>
          <w:bCs/>
          <w:sz w:val="32"/>
          <w:szCs w:val="32"/>
        </w:rPr>
      </w:pPr>
    </w:p>
    <w:p w14:paraId="6CB8E325" w14:textId="77777777" w:rsidR="00991B1E" w:rsidRPr="00944BCC" w:rsidRDefault="00991B1E" w:rsidP="00991B1E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8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7.0 รับสินค้า</w:t>
      </w:r>
    </w:p>
    <w:p w14:paraId="0BEEE4D3" w14:textId="77777777" w:rsidR="00991B1E" w:rsidRPr="00944BCC" w:rsidRDefault="00991B1E" w:rsidP="00991B1E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</w:p>
    <w:p w14:paraId="77E67990" w14:textId="77777777" w:rsidR="00991B1E" w:rsidRPr="00944BCC" w:rsidRDefault="00991B1E" w:rsidP="00991B1E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6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7.0 “รับสินค้า” </w:t>
      </w:r>
    </w:p>
    <w:p w14:paraId="66CD3928" w14:textId="6792702E" w:rsidR="00991B1E" w:rsidRPr="00944BCC" w:rsidRDefault="00991B1E" w:rsidP="00991B1E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2 กระบวนการดังนี้ </w:t>
      </w:r>
    </w:p>
    <w:p w14:paraId="6A16B0CF" w14:textId="213774F8" w:rsidR="00991B1E" w:rsidRPr="00944BCC" w:rsidRDefault="00991B1E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4D6DDE" w:rsidRPr="00944BCC">
        <w:rPr>
          <w:rFonts w:ascii="TH SarabunPSK" w:hAnsi="TH SarabunPSK" w:cs="TH SarabunPSK" w:hint="cs"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1 ดูรายละเอียดของสินค้าว่ามีจำนวนเท่าใด ตรงตามที่สั่งซื้อจากใบสั่งซื้อหรือไม่</w:t>
      </w:r>
    </w:p>
    <w:p w14:paraId="5CE355BF" w14:textId="4F8EF0DF" w:rsidR="00991B1E" w:rsidRPr="00944BCC" w:rsidRDefault="00991B1E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4D6DDE" w:rsidRPr="00944BCC">
        <w:rPr>
          <w:rFonts w:ascii="TH SarabunPSK" w:hAnsi="TH SarabunPSK" w:cs="TH SarabunPSK" w:hint="cs"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มื่อเช็คข้อมูลรายการรับสินค้า จำนวนสินค้าแล้ว </w:t>
      </w:r>
      <w:r w:rsidR="004D6DDE" w:rsidRPr="00944BCC">
        <w:rPr>
          <w:rFonts w:ascii="TH SarabunPSK" w:hAnsi="TH SarabunPSK" w:cs="TH SarabunPSK" w:hint="cs"/>
          <w:sz w:val="32"/>
          <w:szCs w:val="32"/>
          <w:cs/>
        </w:rPr>
        <w:t>ระบบจะทำการนำสินค้าตามจากรายการสั่งซื้อเข้าสต็อกสินค้า</w:t>
      </w:r>
    </w:p>
    <w:p w14:paraId="39BB8902" w14:textId="16B47F04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5797CE5" w14:textId="40B918C2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7F7B3D4" w14:textId="14BA8E55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3F2FCD6" w14:textId="2BDA9328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B4C3135" w14:textId="3508A9A1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8604434" w14:textId="10255A02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03FAAD69" w14:textId="42DB4ED7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26C62B2" w14:textId="431349A4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5FCDF89" w14:textId="61186522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FECA56F" w14:textId="34939C98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DEB4412" w14:textId="659F19A3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F6A4CAA" w14:textId="77777777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DA4B8F0" w14:textId="77777777" w:rsidR="0014565A" w:rsidRPr="00944BCC" w:rsidRDefault="0014565A" w:rsidP="0014565A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3.2.4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9.0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จำหน่าย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35788A8" w14:textId="77777777" w:rsidR="0014565A" w:rsidRPr="00944BCC" w:rsidRDefault="0014565A" w:rsidP="0014565A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60227B15" w14:textId="73A0101F" w:rsidR="0014565A" w:rsidRPr="00944BCC" w:rsidRDefault="0014565A" w:rsidP="0014565A">
      <w:pPr>
        <w:rPr>
          <w:rFonts w:ascii="TH SarabunPSK" w:eastAsia="Calibri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object w:dxaOrig="14956" w:dyaOrig="7546" w14:anchorId="68FF1A66">
          <v:shape id="_x0000_i1033" type="#_x0000_t75" style="width:428.25pt;height:236.05pt" o:ole="">
            <v:imagedata r:id="rId61" o:title=""/>
          </v:shape>
          <o:OLEObject Type="Embed" ProgID="Visio.Drawing.15" ShapeID="_x0000_i1033" DrawAspect="Content" ObjectID="_1728954399" r:id="rId62"/>
        </w:object>
      </w:r>
    </w:p>
    <w:p w14:paraId="25D8BD9B" w14:textId="77777777" w:rsidR="0014565A" w:rsidRPr="00944BCC" w:rsidRDefault="0014565A" w:rsidP="0014565A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06EEA925" w14:textId="1A8E1EFA" w:rsidR="0014565A" w:rsidRPr="00944BCC" w:rsidRDefault="0014565A" w:rsidP="0014565A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="00145D91" w:rsidRPr="00944BCC">
        <w:rPr>
          <w:rFonts w:ascii="TH SarabunPSK" w:eastAsia="Calibri" w:hAnsi="TH SarabunPSK" w:cs="TH SarabunPSK" w:hint="cs"/>
          <w:b/>
          <w:bCs/>
          <w:sz w:val="32"/>
          <w:szCs w:val="32"/>
        </w:rPr>
        <w:t>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9.0 จำหน่าย</w:t>
      </w:r>
    </w:p>
    <w:p w14:paraId="0CDBAF03" w14:textId="77777777" w:rsidR="0014565A" w:rsidRPr="00944BCC" w:rsidRDefault="0014565A" w:rsidP="0014565A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57BB7E1C" w14:textId="18A4AA20" w:rsidR="00A47B5A" w:rsidRPr="00944BCC" w:rsidRDefault="0014565A" w:rsidP="00A47B5A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="00145D91" w:rsidRPr="00944BCC">
        <w:rPr>
          <w:rFonts w:ascii="TH SarabunPSK" w:eastAsia="Calibri" w:hAnsi="TH SarabunPSK" w:cs="TH SarabunPSK" w:hint="cs"/>
          <w:sz w:val="32"/>
          <w:szCs w:val="32"/>
        </w:rPr>
        <w:t>9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9.0 “จำหน่าย” </w:t>
      </w:r>
    </w:p>
    <w:p w14:paraId="62D5ACE7" w14:textId="0992971A" w:rsidR="0014565A" w:rsidRPr="00944BCC" w:rsidRDefault="0014565A" w:rsidP="00A47B5A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3A56F734" w14:textId="4FA08A4D" w:rsidR="0014565A" w:rsidRPr="00944BCC" w:rsidRDefault="0014565A" w:rsidP="00A47B5A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AC31FF" w:rsidRPr="00944BCC">
        <w:rPr>
          <w:rFonts w:ascii="TH SarabunPSK" w:hAnsi="TH SarabunPSK" w:cs="TH SarabunPSK" w:hint="cs"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1 ป้อนข้อมูลและคำนวณราคา เป็นการป้อนชื่อสินค้า หรือ รหัสสินค้า เพื่อลดจำนวนสต็อกสินค้าภายในร้าน เพื่อเรียก ชื่อยา ราคาที่ขาย แล้วกรอกจำนวนสินค้า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ากนั้นทำการคำนวณราคา และเช็คสต็อคว่ามีสินค้าเพียงพอต่อการขายหรือไม่</w:t>
      </w:r>
    </w:p>
    <w:p w14:paraId="35566533" w14:textId="5CA6C94E" w:rsidR="0014565A" w:rsidRPr="00944BCC" w:rsidRDefault="0014565A" w:rsidP="00A47B5A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AC31FF" w:rsidRPr="00944BCC">
        <w:rPr>
          <w:rFonts w:ascii="TH SarabunPSK" w:hAnsi="TH SarabunPSK" w:cs="TH SarabunPSK" w:hint="cs"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2 การปรับปรุงสต็อคสินค้า เมื่อเภสัชกร ทำการขายสินค้าโดยเก็บในรายการขาย ระบบจะทำการปรับปรุงจำนวนสินค้าปัจจุบันหลังจากมีการขายออกไป</w:t>
      </w:r>
    </w:p>
    <w:p w14:paraId="4E75312A" w14:textId="336ED72A" w:rsidR="0014565A" w:rsidRPr="00944BCC" w:rsidRDefault="0014565A" w:rsidP="00A47B5A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AC31FF" w:rsidRPr="00944BCC">
        <w:rPr>
          <w:rFonts w:ascii="TH SarabunPSK" w:hAnsi="TH SarabunPSK" w:cs="TH SarabunPSK" w:hint="cs"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.3 ออกใบเสร็จ เมื่อ ทำการสั่งซื้อสินค้า คำนวณค่ายาเรียบร้อย จะทำการพิมพ์ใบเสร็จรายการ โดย จะแสดงใบเสร็จรับเงิน ซึ่งมีรายการสินค้าที่ซื้อ จำนวนสินค้าที่ซื้อ ราคาสินค้าแต่ละประเภท ราคารวม </w:t>
      </w:r>
    </w:p>
    <w:p w14:paraId="3E413F59" w14:textId="6828120C" w:rsidR="00145D91" w:rsidRPr="00944BCC" w:rsidRDefault="00145D91" w:rsidP="00A47B5A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4493298" w14:textId="77777777" w:rsidR="00145D91" w:rsidRPr="00944BCC" w:rsidRDefault="00145D91" w:rsidP="00A47B5A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ACC0F05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 w:hint="cs"/>
          <w:b/>
          <w:bCs/>
          <w:color w:val="auto"/>
          <w:sz w:val="36"/>
          <w:szCs w:val="36"/>
        </w:rPr>
      </w:pPr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lastRenderedPageBreak/>
        <w:t>3.3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 ผังงานกระบวนการ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>(Process Flowchart)</w:t>
      </w:r>
    </w:p>
    <w:p w14:paraId="5FF65E96" w14:textId="59BB486B" w:rsidR="00145D91" w:rsidRPr="00944BCC" w:rsidRDefault="00145D91" w:rsidP="00145D91">
      <w:pPr>
        <w:spacing w:after="0" w:line="240" w:lineRule="auto"/>
        <w:ind w:firstLine="36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เข้าสู่ระบบ</w:t>
      </w:r>
    </w:p>
    <w:p w14:paraId="3930B716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 w:hint="cs"/>
          <w:b/>
          <w:bCs/>
          <w:color w:val="auto"/>
          <w:sz w:val="32"/>
        </w:rPr>
      </w:pPr>
    </w:p>
    <w:p w14:paraId="1CEC8E7A" w14:textId="7F8221A0" w:rsidR="00B34681" w:rsidRPr="00944BCC" w:rsidRDefault="00145D91" w:rsidP="00DE05B0">
      <w:pPr>
        <w:pStyle w:val="Heading2"/>
        <w:spacing w:before="0" w:line="240" w:lineRule="auto"/>
        <w:jc w:val="center"/>
        <w:rPr>
          <w:rFonts w:ascii="TH SarabunPSK" w:hAnsi="TH SarabunPSK" w:hint="cs"/>
        </w:rPr>
      </w:pPr>
      <w:r w:rsidRPr="00944BCC">
        <w:rPr>
          <w:rFonts w:ascii="TH SarabunPSK" w:hAnsi="TH SarabunPSK" w:hint="cs"/>
        </w:rPr>
        <w:object w:dxaOrig="7080" w:dyaOrig="11131" w14:anchorId="7F393DAB">
          <v:shape id="_x0000_i1034" type="#_x0000_t75" style="width:282.35pt;height:443.25pt" o:ole="">
            <v:imagedata r:id="rId63" o:title=""/>
          </v:shape>
          <o:OLEObject Type="Embed" ProgID="Visio.Drawing.15" ShapeID="_x0000_i1034" DrawAspect="Content" ObjectID="_1728954400" r:id="rId64"/>
        </w:object>
      </w:r>
    </w:p>
    <w:p w14:paraId="3E51063D" w14:textId="77777777" w:rsidR="00145D91" w:rsidRPr="00944BCC" w:rsidRDefault="00145D91" w:rsidP="00145D91">
      <w:pPr>
        <w:rPr>
          <w:rFonts w:ascii="TH SarabunPSK" w:hAnsi="TH SarabunPSK" w:cs="TH SarabunPSK" w:hint="cs"/>
          <w:cs/>
        </w:rPr>
      </w:pPr>
    </w:p>
    <w:p w14:paraId="47CD2EC3" w14:textId="5A57DC3C" w:rsidR="00145D91" w:rsidRPr="00944BCC" w:rsidRDefault="00145D91" w:rsidP="00145D91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ผังงานกระบวนการจัดการเข้าสู่ระบบ</w:t>
      </w:r>
    </w:p>
    <w:p w14:paraId="49D9B25E" w14:textId="3F9CAC7F" w:rsidR="00FB6ED2" w:rsidRPr="00944BCC" w:rsidRDefault="00FB6ED2" w:rsidP="00DE05B0">
      <w:pPr>
        <w:spacing w:line="240" w:lineRule="auto"/>
        <w:rPr>
          <w:rFonts w:ascii="TH SarabunPSK" w:hAnsi="TH SarabunPSK" w:cs="TH SarabunPSK" w:hint="cs"/>
        </w:rPr>
      </w:pPr>
    </w:p>
    <w:p w14:paraId="2C38869D" w14:textId="54A65D89" w:rsidR="00514908" w:rsidRPr="00944BCC" w:rsidRDefault="00145D91" w:rsidP="00CD4CA1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 w:rsidR="00CD4CA1" w:rsidRPr="00944BCC">
        <w:rPr>
          <w:rFonts w:ascii="TH SarabunPSK" w:hAnsi="TH SarabunPSK" w:cs="TH SarabunPSK" w:hint="cs"/>
          <w:sz w:val="32"/>
          <w:szCs w:val="32"/>
        </w:rPr>
        <w:t>1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เข้าสู่ระบบจะต้องทำการใส่ </w:t>
      </w:r>
      <w:r w:rsidRPr="00944BCC">
        <w:rPr>
          <w:rFonts w:ascii="TH SarabunPSK" w:hAnsi="TH SarabunPSK" w:cs="TH SarabunPSK" w:hint="cs"/>
          <w:sz w:val="32"/>
          <w:szCs w:val="32"/>
        </w:rPr>
        <w:t>username / password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แล้วจะทำการตรวจสอบความถูกต้อง ถ้าข้อมูลถูกต้องจะทำการเข้าสู่ระบบแต่ถ้าข้อมูลผิดจะมีแจ้งเตือน ข้อมูลไม่ถูกต้อง แล้วให้ใส่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username / password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ใหม่</w:t>
      </w:r>
    </w:p>
    <w:p w14:paraId="15616A85" w14:textId="7B3ACB52" w:rsidR="00CD4CA1" w:rsidRPr="00944BCC" w:rsidRDefault="00CD4CA1" w:rsidP="00CD4CA1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2 ผังงานกระบวนการจัดการข้อมูลผู้ใช้งานระบบ</w:t>
      </w:r>
    </w:p>
    <w:p w14:paraId="5510C8AD" w14:textId="55402417" w:rsidR="00DD1704" w:rsidRPr="00944BCC" w:rsidRDefault="00DD1704" w:rsidP="00DE05B0">
      <w:pPr>
        <w:pStyle w:val="Heading2"/>
        <w:tabs>
          <w:tab w:val="left" w:pos="426"/>
        </w:tabs>
        <w:spacing w:before="0" w:line="240" w:lineRule="auto"/>
        <w:jc w:val="thaiDistribute"/>
        <w:rPr>
          <w:rFonts w:ascii="TH SarabunPSK" w:hAnsi="TH SarabunPSK" w:hint="cs"/>
          <w:color w:val="auto"/>
          <w:sz w:val="32"/>
        </w:rPr>
      </w:pPr>
    </w:p>
    <w:p w14:paraId="680FF4A8" w14:textId="4B37229C" w:rsidR="00DD1704" w:rsidRPr="00944BCC" w:rsidRDefault="00CD4CA1" w:rsidP="00DE05B0">
      <w:pPr>
        <w:spacing w:line="240" w:lineRule="auto"/>
        <w:jc w:val="center"/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  <w:cs/>
        </w:rPr>
        <w:object w:dxaOrig="12241" w:dyaOrig="17836" w14:anchorId="3D56EFB7">
          <v:shape id="_x0000_i1035" type="#_x0000_t75" style="width:301.75pt;height:438.9pt" o:ole="">
            <v:imagedata r:id="rId65" o:title=""/>
          </v:shape>
          <o:OLEObject Type="Embed" ProgID="Visio.Drawing.15" ShapeID="_x0000_i1035" DrawAspect="Content" ObjectID="_1728954401" r:id="rId66"/>
        </w:object>
      </w:r>
    </w:p>
    <w:p w14:paraId="4E394B86" w14:textId="77777777" w:rsidR="00CD4CA1" w:rsidRPr="00944BCC" w:rsidRDefault="00CD4CA1" w:rsidP="00DE05B0">
      <w:pPr>
        <w:pStyle w:val="Heading2"/>
        <w:spacing w:before="0" w:line="240" w:lineRule="auto"/>
        <w:jc w:val="center"/>
        <w:rPr>
          <w:rFonts w:ascii="TH SarabunPSK" w:hAnsi="TH SarabunPSK" w:hint="cs"/>
          <w:b/>
          <w:bCs/>
          <w:color w:val="auto"/>
          <w:sz w:val="32"/>
        </w:rPr>
      </w:pPr>
    </w:p>
    <w:p w14:paraId="0713256E" w14:textId="16C4F0AF" w:rsidR="00CD4CA1" w:rsidRPr="00944BCC" w:rsidRDefault="00CD4CA1" w:rsidP="00CD4CA1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ผู้ใช้งานระบบ</w:t>
      </w:r>
    </w:p>
    <w:p w14:paraId="61B6679C" w14:textId="53F8ECB8" w:rsidR="00DD1704" w:rsidRPr="00944BCC" w:rsidRDefault="00DD1704" w:rsidP="00DE05B0">
      <w:pPr>
        <w:spacing w:line="240" w:lineRule="auto"/>
        <w:jc w:val="center"/>
        <w:rPr>
          <w:rFonts w:ascii="TH SarabunPSK" w:hAnsi="TH SarabunPSK" w:cs="TH SarabunPSK" w:hint="cs"/>
        </w:rPr>
      </w:pPr>
    </w:p>
    <w:p w14:paraId="166A9F4D" w14:textId="72EBD3E9" w:rsidR="00CD4CA1" w:rsidRPr="00944BCC" w:rsidRDefault="00CD4CA1" w:rsidP="00CD4CA1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 w:rsidRPr="00944BCC">
        <w:rPr>
          <w:rFonts w:ascii="TH SarabunPSK" w:hAnsi="TH SarabunPSK" w:cs="TH SarabunPSK" w:hint="cs"/>
          <w:sz w:val="32"/>
          <w:szCs w:val="32"/>
        </w:rPr>
        <w:t>1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ผู้ใช้งานระบบ เมื่อมีการล็อคอินในชื่อของ ผู้ดูแลระบบจะสามารถเลือกได้ว่าจะทำงานในส่วนไหนบ้าง ไม่ว่า จะ แก้ไขข้อมูล ลบข้อมูล เมื่อจะทำการแก้ไขข้อมูล จะมีข้อความแจ้งเตือนว่า ต้องการแก้ไขใช่ไหม ถ้ากดตกลง ข้อมูลจึงจะถูกแก้ไข เมื่อ เลือกจะลบข้อมูล ข้อความแจ้งเตือน จะมีแจ้งเตือนว่า ต้องการลบข้อมูลใช่หรือไม่ ถ้าใช่ ข้อมูลจะถูกลบออกจากฐานข้อมูล</w:t>
      </w:r>
    </w:p>
    <w:p w14:paraId="193CD9F7" w14:textId="77777777" w:rsidR="00CD4CA1" w:rsidRPr="00944BCC" w:rsidRDefault="00CD4CA1" w:rsidP="00CD4CA1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3.3.</w:t>
      </w:r>
      <w:r w:rsidRPr="00944BCC">
        <w:rPr>
          <w:rFonts w:ascii="TH SarabunPSK" w:hAnsi="TH SarabunPSK" w:cs="TH SarabunPSK" w:hint="cs"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สินค้า</w:t>
      </w:r>
    </w:p>
    <w:p w14:paraId="7048B5BD" w14:textId="7EDEEE00" w:rsidR="00FB6ED2" w:rsidRPr="00944BCC" w:rsidRDefault="000F0A2D" w:rsidP="00DE05B0">
      <w:pPr>
        <w:spacing w:after="0" w:line="240" w:lineRule="auto"/>
        <w:jc w:val="center"/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</w:rPr>
        <w:object w:dxaOrig="12240" w:dyaOrig="17835" w14:anchorId="4821A195">
          <v:shape id="_x0000_i1036" type="#_x0000_t75" style="width:367.5pt;height:535.3pt" o:ole="">
            <v:imagedata r:id="rId67" o:title=""/>
          </v:shape>
          <o:OLEObject Type="Embed" ProgID="Visio.Drawing.15" ShapeID="_x0000_i1036" DrawAspect="Content" ObjectID="_1728954402" r:id="rId68"/>
        </w:object>
      </w:r>
    </w:p>
    <w:p w14:paraId="79CF5C96" w14:textId="77777777" w:rsidR="00FB6ED2" w:rsidRPr="00944BCC" w:rsidRDefault="00FB6ED2" w:rsidP="00DE05B0">
      <w:pPr>
        <w:spacing w:after="0" w:line="240" w:lineRule="auto"/>
        <w:jc w:val="center"/>
        <w:rPr>
          <w:rFonts w:ascii="TH SarabunPSK" w:hAnsi="TH SarabunPSK" w:cs="TH SarabunPSK" w:hint="cs"/>
        </w:rPr>
      </w:pPr>
    </w:p>
    <w:p w14:paraId="76F8BB87" w14:textId="08D28E91" w:rsidR="00305FD3" w:rsidRPr="00944BCC" w:rsidRDefault="00305FD3" w:rsidP="00305FD3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สินค้า</w:t>
      </w:r>
    </w:p>
    <w:p w14:paraId="68F906A0" w14:textId="34802734" w:rsidR="00FB6ED2" w:rsidRPr="00944BCC" w:rsidRDefault="00FB6ED2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396CA28" w14:textId="674BD7CE" w:rsidR="00FB6ED2" w:rsidRPr="00944BCC" w:rsidRDefault="006721F9" w:rsidP="006721F9">
      <w:pPr>
        <w:tabs>
          <w:tab w:val="left" w:pos="1276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     </w:t>
      </w:r>
      <w:r w:rsidR="00FB6ED2"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จากรูปที่ 3.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12</w:t>
      </w:r>
      <w:r w:rsidR="00FB6ED2"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ข้อมูลสินค้า สามารถทำการเลือกที่จะเพิ่มข้อมูลสินค้า แก้ไขข้อมูลของสินค้า หรือลบข้อมูลของสินค้าได้</w:t>
      </w:r>
    </w:p>
    <w:p w14:paraId="41335807" w14:textId="77777777" w:rsidR="006721F9" w:rsidRPr="00944BCC" w:rsidRDefault="00FB6ED2" w:rsidP="006721F9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="006721F9" w:rsidRPr="00944BCC">
        <w:rPr>
          <w:rFonts w:ascii="TH SarabunPSK" w:hAnsi="TH SarabunPSK" w:cs="TH SarabunPSK" w:hint="cs"/>
          <w:sz w:val="32"/>
          <w:szCs w:val="32"/>
          <w:cs/>
        </w:rPr>
        <w:t>3.3.</w:t>
      </w:r>
      <w:r w:rsidR="006721F9" w:rsidRPr="00944BCC">
        <w:rPr>
          <w:rFonts w:ascii="TH SarabunPSK" w:hAnsi="TH SarabunPSK" w:cs="TH SarabunPSK" w:hint="cs"/>
          <w:sz w:val="32"/>
          <w:szCs w:val="32"/>
        </w:rPr>
        <w:t>4</w:t>
      </w:r>
      <w:r w:rsidR="006721F9"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จำหน่าย</w:t>
      </w:r>
    </w:p>
    <w:p w14:paraId="697A0C84" w14:textId="69C4E499" w:rsidR="00A9216E" w:rsidRPr="00944BCC" w:rsidRDefault="00A9216E" w:rsidP="00DE05B0">
      <w:pPr>
        <w:tabs>
          <w:tab w:val="left" w:pos="709"/>
        </w:tabs>
        <w:spacing w:after="0" w:line="240" w:lineRule="auto"/>
        <w:ind w:right="-46"/>
        <w:rPr>
          <w:rFonts w:ascii="TH SarabunPSK" w:hAnsi="TH SarabunPSK" w:cs="TH SarabunPSK" w:hint="cs"/>
          <w:sz w:val="32"/>
          <w:szCs w:val="32"/>
        </w:rPr>
      </w:pPr>
    </w:p>
    <w:p w14:paraId="32F36BB0" w14:textId="5E672C2D" w:rsidR="00FB6ED2" w:rsidRPr="00944BCC" w:rsidRDefault="006721F9" w:rsidP="00DE05B0">
      <w:pPr>
        <w:pStyle w:val="Heading2"/>
        <w:spacing w:before="0" w:line="240" w:lineRule="auto"/>
        <w:jc w:val="center"/>
        <w:rPr>
          <w:rFonts w:ascii="TH SarabunPSK" w:hAnsi="TH SarabunPSK" w:hint="cs"/>
        </w:rPr>
      </w:pPr>
      <w:r w:rsidRPr="00944BCC">
        <w:rPr>
          <w:rFonts w:ascii="TH SarabunPSK" w:hAnsi="TH SarabunPSK" w:hint="cs"/>
          <w:cs/>
        </w:rPr>
        <w:object w:dxaOrig="10500" w:dyaOrig="11880" w14:anchorId="4017716D">
          <v:shape id="_x0000_i1037" type="#_x0000_t75" style="width:339.35pt;height:383.8pt" o:ole="">
            <v:imagedata r:id="rId69" o:title=""/>
          </v:shape>
          <o:OLEObject Type="Embed" ProgID="Visio.Drawing.15" ShapeID="_x0000_i1037" DrawAspect="Content" ObjectID="_1728954403" r:id="rId70"/>
        </w:object>
      </w:r>
    </w:p>
    <w:p w14:paraId="56072716" w14:textId="77777777" w:rsidR="00FB6ED2" w:rsidRPr="00944BCC" w:rsidRDefault="00FB6ED2" w:rsidP="00DE05B0">
      <w:pPr>
        <w:pStyle w:val="Heading2"/>
        <w:spacing w:before="0" w:line="240" w:lineRule="auto"/>
        <w:jc w:val="center"/>
        <w:rPr>
          <w:rFonts w:ascii="TH SarabunPSK" w:hAnsi="TH SarabunPSK" w:hint="cs"/>
        </w:rPr>
      </w:pPr>
    </w:p>
    <w:p w14:paraId="75FA5DB4" w14:textId="291706E9" w:rsidR="006721F9" w:rsidRPr="00944BCC" w:rsidRDefault="006721F9" w:rsidP="006721F9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="003448DF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จำหน่าย</w:t>
      </w:r>
    </w:p>
    <w:p w14:paraId="20E9C54B" w14:textId="77777777" w:rsidR="006721F9" w:rsidRPr="00944BCC" w:rsidRDefault="006721F9" w:rsidP="006721F9">
      <w:pPr>
        <w:spacing w:after="0" w:line="240" w:lineRule="auto"/>
        <w:ind w:firstLine="630"/>
        <w:contextualSpacing/>
        <w:jc w:val="center"/>
        <w:rPr>
          <w:rFonts w:ascii="TH SarabunPSK" w:hAnsi="TH SarabunPSK" w:cs="TH SarabunPSK" w:hint="cs"/>
          <w:sz w:val="32"/>
          <w:szCs w:val="32"/>
          <w:cs/>
        </w:rPr>
      </w:pPr>
    </w:p>
    <w:p w14:paraId="43428E4F" w14:textId="49CC5A41" w:rsidR="006721F9" w:rsidRPr="00944BCC" w:rsidRDefault="006721F9" w:rsidP="006721F9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 w:rsidRPr="00944BCC">
        <w:rPr>
          <w:rFonts w:ascii="TH SarabunPSK" w:hAnsi="TH SarabunPSK" w:cs="TH SarabunPSK" w:hint="cs"/>
          <w:sz w:val="32"/>
          <w:szCs w:val="32"/>
        </w:rPr>
        <w:t>1</w:t>
      </w:r>
      <w:r w:rsidR="003448DF" w:rsidRPr="00944BCC">
        <w:rPr>
          <w:rFonts w:ascii="TH SarabunPSK" w:hAnsi="TH SarabunPSK" w:cs="TH SarabunPSK" w:hint="cs"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จำหน่าย เมื่อมีลูกค้าทำการเลือกยาตามที่ต้องการแล้ว ลูกค้าจะนำยาที่ต้องการมาวาง เภสัชกร ก็ป้อนชื่อสินค้า กรอกจำนวนสินค้า ตามที่ต้องการ ถ้าจำนวนสินค้าไม่เพียงพอระบบจะทำการให้ป้อนจำนวนใหม่ แล้วระบบจะทำการคำนวณราคาออกมาตามราคายาที่ขาย ระบบจะทำการคำนวณจนครบ  เมื่อลูกค้าทำการจ่ายเงิน เภสัชกรก็จะสามารถเลือกที่จะพิมพ์ใบเสร็จให้ลูกค้าไหม ถ้าพิมพ์จะทำการพิมพ์ใบเสร็จออกมาแล้วยื่นใบเสร็จให้ลูกค้า แต่ถ้าลูกค้าไม่ต้องการใบเสร็จ ก็จะจบการทำงาน</w:t>
      </w:r>
    </w:p>
    <w:p w14:paraId="459B2675" w14:textId="77777777" w:rsidR="009F55EC" w:rsidRPr="00944BCC" w:rsidRDefault="009F55EC" w:rsidP="009F55EC">
      <w:pPr>
        <w:spacing w:after="0" w:line="240" w:lineRule="auto"/>
        <w:ind w:right="-46"/>
        <w:jc w:val="thaiDistribute"/>
        <w:rPr>
          <w:rFonts w:ascii="TH SarabunPSK" w:hAnsi="TH SarabunPSK" w:cs="TH SarabunPSK" w:hint="cs"/>
          <w:sz w:val="32"/>
        </w:rPr>
      </w:pPr>
    </w:p>
    <w:p w14:paraId="27F90273" w14:textId="77777777" w:rsidR="003448DF" w:rsidRPr="00944BCC" w:rsidRDefault="00B34681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</w:rPr>
      </w:pPr>
      <w:r w:rsidRPr="00944BCC">
        <w:rPr>
          <w:rFonts w:ascii="TH SarabunPSK" w:hAnsi="TH SarabunPSK" w:cs="TH SarabunPSK" w:hint="cs"/>
          <w:sz w:val="32"/>
        </w:rPr>
        <w:t xml:space="preserve">   </w:t>
      </w:r>
    </w:p>
    <w:p w14:paraId="55861982" w14:textId="259D8B62" w:rsidR="003448DF" w:rsidRPr="00944BCC" w:rsidRDefault="00B34681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</w:rPr>
        <w:lastRenderedPageBreak/>
        <w:t xml:space="preserve">   </w:t>
      </w:r>
      <w:r w:rsidR="003448DF" w:rsidRPr="00944BCC">
        <w:rPr>
          <w:rFonts w:ascii="TH SarabunPSK" w:eastAsia="Calibri" w:hAnsi="TH SarabunPSK" w:cs="TH SarabunPSK" w:hint="cs"/>
          <w:sz w:val="32"/>
          <w:szCs w:val="32"/>
          <w:cs/>
        </w:rPr>
        <w:t>3.3.</w:t>
      </w:r>
      <w:r w:rsidR="003448DF" w:rsidRPr="00944BCC">
        <w:rPr>
          <w:rFonts w:ascii="TH SarabunPSK" w:eastAsia="Calibri" w:hAnsi="TH SarabunPSK" w:cs="TH SarabunPSK" w:hint="cs"/>
          <w:sz w:val="32"/>
          <w:szCs w:val="32"/>
        </w:rPr>
        <w:t>5</w:t>
      </w:r>
      <w:r w:rsidR="003448DF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3448DF"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สั่งซื้อ</w:t>
      </w:r>
    </w:p>
    <w:p w14:paraId="63FBC3F1" w14:textId="148D64C0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 w:hint="cs"/>
          <w:b/>
          <w:bCs/>
          <w:color w:val="auto"/>
          <w:sz w:val="32"/>
        </w:rPr>
      </w:pPr>
    </w:p>
    <w:p w14:paraId="4C98E8C4" w14:textId="5792B3D3" w:rsidR="00B34681" w:rsidRPr="00944BCC" w:rsidRDefault="003448DF" w:rsidP="00DE05B0">
      <w:pPr>
        <w:pStyle w:val="Heading2"/>
        <w:spacing w:before="0" w:line="240" w:lineRule="auto"/>
        <w:jc w:val="center"/>
        <w:rPr>
          <w:rFonts w:ascii="TH SarabunPSK" w:hAnsi="TH SarabunPSK" w:hint="cs"/>
          <w:b/>
          <w:bCs/>
          <w:color w:val="auto"/>
          <w:sz w:val="32"/>
        </w:rPr>
      </w:pPr>
      <w:r w:rsidRPr="00944BCC">
        <w:rPr>
          <w:rFonts w:ascii="TH SarabunPSK" w:hAnsi="TH SarabunPSK" w:hint="cs"/>
          <w:cs/>
        </w:rPr>
        <w:object w:dxaOrig="11611" w:dyaOrig="12391" w14:anchorId="62399EEC">
          <v:shape id="_x0000_i1038" type="#_x0000_t75" style="width:395.7pt;height:423.25pt" o:ole="">
            <v:imagedata r:id="rId71" o:title=""/>
          </v:shape>
          <o:OLEObject Type="Embed" ProgID="Visio.Drawing.15" ShapeID="_x0000_i1038" DrawAspect="Content" ObjectID="_1728954404" r:id="rId72"/>
        </w:object>
      </w:r>
    </w:p>
    <w:p w14:paraId="5B9C06E7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 w:hint="cs"/>
          <w:color w:val="auto"/>
          <w:sz w:val="32"/>
        </w:rPr>
      </w:pPr>
    </w:p>
    <w:p w14:paraId="61831429" w14:textId="0B56E214" w:rsidR="003448DF" w:rsidRPr="00944BCC" w:rsidRDefault="003448DF" w:rsidP="003448DF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สั่งซื้อ</w:t>
      </w:r>
    </w:p>
    <w:p w14:paraId="50250386" w14:textId="77777777" w:rsidR="003448DF" w:rsidRPr="00944BCC" w:rsidRDefault="003448DF" w:rsidP="003448DF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</w:p>
    <w:p w14:paraId="7CA94DAB" w14:textId="21B54329" w:rsidR="003448DF" w:rsidRPr="00944BCC" w:rsidRDefault="003448DF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14 เภสัชกร สามารถทำการค้นหาตัวแทนจำหน่ายว่าทำการจำหน่ายสินค้าชนิดใดบ้าง และ สามารถตรวจสอบว่ามีสินค้าถึงจุดสั่งซื้อหรือไม่ ถ้าถึงก็ทำการสั่งซื้อสินค้า ถ้าไม่ถึงก็ค้นหาสินค้าใหม่ที่ต้องการว่ามีการถึงจุดสั่งซื้อหรือไม่</w:t>
      </w:r>
    </w:p>
    <w:p w14:paraId="41DE5343" w14:textId="092D033D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EE20318" w14:textId="5F9D7194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197B054" w14:textId="135475CA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BC6B00E" w14:textId="77777777" w:rsidR="0034671C" w:rsidRPr="00944BCC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lastRenderedPageBreak/>
        <w:t xml:space="preserve">3.3.6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ส่งใบสั่งซื้อ</w:t>
      </w:r>
    </w:p>
    <w:p w14:paraId="2A376FBF" w14:textId="09016A2B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6529F75" w14:textId="50FBD4E3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  <w:cs/>
        </w:rPr>
        <w:object w:dxaOrig="9825" w:dyaOrig="18270" w14:anchorId="7ABC08F1">
          <v:shape id="_x0000_i1039" type="#_x0000_t75" style="width:298pt;height:436.4pt" o:ole="">
            <v:imagedata r:id="rId73" o:title=""/>
          </v:shape>
          <o:OLEObject Type="Embed" ProgID="Visio.Drawing.15" ShapeID="_x0000_i1039" DrawAspect="Content" ObjectID="_1728954405" r:id="rId74"/>
        </w:object>
      </w:r>
    </w:p>
    <w:p w14:paraId="6822F52F" w14:textId="2024FB6C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</w:rPr>
      </w:pPr>
    </w:p>
    <w:p w14:paraId="0D118A39" w14:textId="78A8E328" w:rsidR="0034671C" w:rsidRPr="00944BCC" w:rsidRDefault="0034671C" w:rsidP="0034671C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ส่งใบสั่งซื้อ</w:t>
      </w:r>
    </w:p>
    <w:p w14:paraId="11E753E8" w14:textId="77777777" w:rsidR="0034671C" w:rsidRPr="00944BCC" w:rsidRDefault="0034671C" w:rsidP="0034671C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</w:p>
    <w:p w14:paraId="74F0735D" w14:textId="46E3845B" w:rsidR="0034671C" w:rsidRPr="00944BCC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15 ทำการส่งใบสั่งซื้อโดยการตรวจสอบรายละเอียดว่าถูกต้องไหม ถ้าไม่ถูกต้องให้ทำการยกเลิกใบสั่งซื้อเท่านั้น ถ้าถูกต้องจะทำการส่งใบสั่งซื้อออกไป</w:t>
      </w:r>
    </w:p>
    <w:p w14:paraId="7888C577" w14:textId="320C6CE1" w:rsidR="0034671C" w:rsidRPr="00944BCC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1B9B6F3" w14:textId="0730E768" w:rsidR="0034671C" w:rsidRPr="00944BCC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A2A3FCB" w14:textId="41DE45BC" w:rsidR="00C32CED" w:rsidRPr="00944BCC" w:rsidRDefault="00C32CED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072601DC" w14:textId="5822101D" w:rsidR="00C32CED" w:rsidRPr="00944BCC" w:rsidRDefault="00C32CED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FF4DAFA" w14:textId="77777777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lastRenderedPageBreak/>
        <w:t xml:space="preserve">3.3.7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รับใบสินค้า</w:t>
      </w:r>
    </w:p>
    <w:p w14:paraId="2F818ECD" w14:textId="77777777" w:rsidR="00C32CED" w:rsidRPr="00944BCC" w:rsidRDefault="00C32CED" w:rsidP="00C32CED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</w:p>
    <w:p w14:paraId="18500A1E" w14:textId="7E826117" w:rsidR="00C32CED" w:rsidRPr="00944BCC" w:rsidRDefault="006307AE" w:rsidP="00C32CED">
      <w:pPr>
        <w:spacing w:after="0" w:line="240" w:lineRule="auto"/>
        <w:ind w:firstLine="630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object w:dxaOrig="13576" w:dyaOrig="16126" w14:anchorId="492F0DB3">
          <v:shape id="_x0000_i1040" type="#_x0000_t75" style="width:371.9pt;height:448.3pt" o:ole="">
            <v:imagedata r:id="rId75" o:title=""/>
          </v:shape>
          <o:OLEObject Type="Embed" ProgID="Visio.Drawing.15" ShapeID="_x0000_i1040" DrawAspect="Content" ObjectID="_1728954406" r:id="rId76"/>
        </w:object>
      </w:r>
    </w:p>
    <w:p w14:paraId="51A0EADA" w14:textId="77777777" w:rsidR="00C32CED" w:rsidRPr="00944BCC" w:rsidRDefault="00C32CED" w:rsidP="00C32CED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255E91C0" w14:textId="68BBAEFE" w:rsidR="00C32CED" w:rsidRPr="00944BCC" w:rsidRDefault="00C32CED" w:rsidP="00C32CED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รับสินค้า</w:t>
      </w:r>
    </w:p>
    <w:p w14:paraId="380A4373" w14:textId="77777777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CCA5E4D" w14:textId="61CDA51F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16 เมื่อมีใบรับสินค้าพร้อมกับสินค้าเข้ามา ต้องทากรตรวจสอบว่าสินค้าได้รับตรงตามใบสั่งซื้อหรือไม่ ถ้าไม่ตรงให้ทำการยกเลิกและแจ้งซัพพลายเซน ถ้าตรงตามที่สั่งก็ทำการนำเข้าสต็อคสินค้า</w:t>
      </w:r>
    </w:p>
    <w:p w14:paraId="7A90B3C5" w14:textId="77777777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C4D79E4" w14:textId="77777777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349D3E7" w14:textId="77777777" w:rsidR="00C32CED" w:rsidRPr="00944BCC" w:rsidRDefault="00C32CED" w:rsidP="00C32CED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  <w:cs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lastRenderedPageBreak/>
        <w:t xml:space="preserve">3.3.8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พิมพ์รายงาน</w:t>
      </w:r>
    </w:p>
    <w:p w14:paraId="225327FA" w14:textId="77777777" w:rsidR="00C32CED" w:rsidRPr="00944BCC" w:rsidRDefault="00C32CED" w:rsidP="00C32CED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6B315A3D" w14:textId="536E5FA8" w:rsidR="00C32CED" w:rsidRPr="00944BCC" w:rsidRDefault="006307AE" w:rsidP="00C32CED">
      <w:pPr>
        <w:spacing w:line="240" w:lineRule="auto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object w:dxaOrig="24091" w:dyaOrig="22020" w14:anchorId="2D2D5A7B">
          <v:shape id="_x0000_i1041" type="#_x0000_t75" style="width:401.3pt;height:380.05pt" o:ole="">
            <v:imagedata r:id="rId77" o:title=""/>
          </v:shape>
          <o:OLEObject Type="Embed" ProgID="Visio.Drawing.15" ShapeID="_x0000_i1041" DrawAspect="Content" ObjectID="_1728954407" r:id="rId78"/>
        </w:object>
      </w:r>
    </w:p>
    <w:p w14:paraId="5F5FCDBE" w14:textId="77777777" w:rsidR="00C32CED" w:rsidRPr="00944BCC" w:rsidRDefault="00C32CED" w:rsidP="00C32CED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</w:p>
    <w:p w14:paraId="7964EE54" w14:textId="5CEEF9B9" w:rsidR="00C32CED" w:rsidRPr="00944BCC" w:rsidRDefault="00C32CED" w:rsidP="00C32CED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="005D234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พิมพ์รายงาน</w:t>
      </w:r>
    </w:p>
    <w:p w14:paraId="3017F378" w14:textId="77777777" w:rsidR="00C32CED" w:rsidRPr="00944BCC" w:rsidRDefault="00C32CED" w:rsidP="00C32CED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</w:p>
    <w:p w14:paraId="21E40C40" w14:textId="2E9B1D6D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1</w:t>
      </w:r>
      <w:r w:rsidR="005D2341" w:rsidRPr="00944BCC">
        <w:rPr>
          <w:rFonts w:ascii="TH SarabunPSK" w:hAnsi="TH SarabunPSK" w:cs="TH SarabunPSK" w:hint="cs"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เภสัชกร ผู้แลระบบ และเจ้าของกิจการสามารถเลือกรายการพิมพ์ได้ผ่านหน้าจอ โดยรายการที่สามารถพิมพ์ได้ จะมี รายการสั่งซื้อ ประวัติการขายย้อนหลังในแต่ละเดือน  รายการหมดอายุของสินค้า และ รายการสต็อคสินค้า </w:t>
      </w:r>
    </w:p>
    <w:p w14:paraId="2DD11568" w14:textId="77777777" w:rsidR="00C32CED" w:rsidRPr="00944BCC" w:rsidRDefault="00C32CED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BD84F19" w14:textId="245F4255" w:rsidR="0034671C" w:rsidRPr="00944BCC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5CE0E90" w14:textId="77777777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A6C6F2F" w14:textId="77777777" w:rsidR="00455354" w:rsidRPr="00944BCC" w:rsidRDefault="00455354" w:rsidP="00DE05B0">
      <w:pPr>
        <w:spacing w:line="240" w:lineRule="auto"/>
        <w:rPr>
          <w:rFonts w:ascii="TH SarabunPSK" w:hAnsi="TH SarabunPSK" w:cs="TH SarabunPSK" w:hint="cs"/>
        </w:rPr>
      </w:pPr>
    </w:p>
    <w:p w14:paraId="503F8058" w14:textId="77777777" w:rsidR="00101C76" w:rsidRPr="00944BCC" w:rsidRDefault="00B34681" w:rsidP="00DE05B0">
      <w:pPr>
        <w:pStyle w:val="Heading2"/>
        <w:spacing w:before="0" w:line="240" w:lineRule="auto"/>
        <w:rPr>
          <w:rFonts w:ascii="TH SarabunPSK" w:hAnsi="TH SarabunPSK" w:hint="cs"/>
          <w:color w:val="auto"/>
          <w:sz w:val="36"/>
          <w:szCs w:val="36"/>
        </w:rPr>
      </w:pP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lastRenderedPageBreak/>
        <w:t>3.4  การออกแบบสิ่งนำออก (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>Output Design)</w:t>
      </w:r>
      <w:r w:rsidRPr="00944BCC">
        <w:rPr>
          <w:rFonts w:ascii="TH SarabunPSK" w:hAnsi="TH SarabunPSK" w:hint="cs"/>
          <w:color w:val="auto"/>
          <w:sz w:val="36"/>
          <w:szCs w:val="36"/>
        </w:rPr>
        <w:t xml:space="preserve"> </w:t>
      </w:r>
    </w:p>
    <w:p w14:paraId="0B00C46D" w14:textId="61A832BF" w:rsidR="005404F5" w:rsidRPr="00944BCC" w:rsidRDefault="00234984" w:rsidP="009F55EC">
      <w:pPr>
        <w:pStyle w:val="Heading2"/>
        <w:tabs>
          <w:tab w:val="left" w:pos="426"/>
          <w:tab w:val="left" w:pos="1134"/>
        </w:tabs>
        <w:spacing w:before="0" w:line="240" w:lineRule="auto"/>
        <w:ind w:firstLine="426"/>
        <w:rPr>
          <w:rFonts w:ascii="TH SarabunPSK" w:hAnsi="TH SarabunPSK" w:hint="cs"/>
          <w:color w:val="auto"/>
          <w:sz w:val="32"/>
          <w:cs/>
        </w:rPr>
      </w:pPr>
      <w:r w:rsidRPr="00944BCC">
        <w:rPr>
          <w:rFonts w:ascii="TH SarabunPSK" w:hAnsi="TH SarabunPSK" w:hint="cs"/>
          <w:sz w:val="32"/>
        </w:rPr>
        <w:t xml:space="preserve"> </w:t>
      </w:r>
      <w:r w:rsidR="00101C76" w:rsidRPr="00944BCC">
        <w:rPr>
          <w:rFonts w:ascii="TH SarabunPSK" w:hAnsi="TH SarabunPSK" w:hint="cs"/>
          <w:sz w:val="32"/>
        </w:rPr>
        <w:t xml:space="preserve">3.4.1  </w:t>
      </w:r>
      <w:r w:rsidR="00657821" w:rsidRPr="00944BCC">
        <w:rPr>
          <w:rFonts w:ascii="TH SarabunPSK" w:hAnsi="TH SarabunPSK" w:hint="cs"/>
          <w:cs/>
        </w:rPr>
        <w:t>เภสัชกร</w:t>
      </w:r>
      <w:r w:rsidR="00204A57" w:rsidRPr="00944BCC">
        <w:rPr>
          <w:rFonts w:ascii="TH SarabunPSK" w:hAnsi="TH SarabunPSK" w:hint="cs"/>
          <w:cs/>
        </w:rPr>
        <w:t xml:space="preserve"> </w:t>
      </w:r>
      <w:r w:rsidR="00204A57" w:rsidRPr="00944BCC">
        <w:rPr>
          <w:rFonts w:ascii="TH SarabunPSK" w:hAnsi="TH SarabunPSK" w:hint="cs"/>
        </w:rPr>
        <w:t xml:space="preserve">/ </w:t>
      </w:r>
      <w:r w:rsidR="00204A57" w:rsidRPr="00944BCC">
        <w:rPr>
          <w:rFonts w:ascii="TH SarabunPSK" w:hAnsi="TH SarabunPSK" w:hint="cs"/>
          <w:cs/>
        </w:rPr>
        <w:t>เจ้าของกิจการ</w:t>
      </w:r>
    </w:p>
    <w:p w14:paraId="0EBA7E31" w14:textId="3E86183D" w:rsidR="00C41256" w:rsidRPr="00944BCC" w:rsidRDefault="007B78C2" w:rsidP="009F55EC">
      <w:pPr>
        <w:tabs>
          <w:tab w:val="left" w:pos="1134"/>
        </w:tabs>
        <w:spacing w:after="0" w:line="240" w:lineRule="auto"/>
        <w:ind w:firstLine="294"/>
        <w:jc w:val="both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</w:t>
      </w:r>
      <w:r w:rsidR="009F55EC" w:rsidRPr="00944BCC">
        <w:rPr>
          <w:rFonts w:ascii="TH SarabunPSK" w:hAnsi="TH SarabunPSK" w:cs="TH SarabunPSK" w:hint="cs"/>
          <w:sz w:val="32"/>
          <w:szCs w:val="32"/>
        </w:rPr>
        <w:tab/>
      </w:r>
      <w:r w:rsidR="00B34681" w:rsidRPr="00944BCC">
        <w:rPr>
          <w:rFonts w:ascii="TH SarabunPSK" w:hAnsi="TH SarabunPSK" w:cs="TH SarabunPSK" w:hint="cs"/>
          <w:sz w:val="32"/>
          <w:szCs w:val="32"/>
        </w:rPr>
        <w:t>1</w:t>
      </w:r>
      <w:r w:rsidR="000A7017" w:rsidRPr="00944BCC">
        <w:rPr>
          <w:rFonts w:ascii="TH SarabunPSK" w:hAnsi="TH SarabunPSK" w:cs="TH SarabunPSK" w:hint="cs"/>
          <w:sz w:val="32"/>
          <w:szCs w:val="32"/>
        </w:rPr>
        <w:t>.)</w:t>
      </w:r>
      <w:r w:rsidR="00B34681"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657821" w:rsidRPr="00944BCC">
        <w:rPr>
          <w:rFonts w:ascii="TH SarabunPSK" w:hAnsi="TH SarabunPSK" w:cs="TH SarabunPSK" w:hint="cs"/>
          <w:sz w:val="32"/>
          <w:szCs w:val="32"/>
          <w:cs/>
        </w:rPr>
        <w:t>เมื่อทำการสั่งซื้อสำเร</w:t>
      </w:r>
      <w:r w:rsidR="00064AC8" w:rsidRPr="00944BCC">
        <w:rPr>
          <w:rFonts w:ascii="TH SarabunPSK" w:hAnsi="TH SarabunPSK" w:cs="TH SarabunPSK" w:hint="cs"/>
          <w:sz w:val="32"/>
          <w:szCs w:val="32"/>
          <w:cs/>
        </w:rPr>
        <w:t>็</w:t>
      </w:r>
      <w:r w:rsidR="00657821" w:rsidRPr="00944BCC">
        <w:rPr>
          <w:rFonts w:ascii="TH SarabunPSK" w:hAnsi="TH SarabunPSK" w:cs="TH SarabunPSK" w:hint="cs"/>
          <w:sz w:val="32"/>
          <w:szCs w:val="32"/>
          <w:cs/>
        </w:rPr>
        <w:t>จ สามารถทำการดุรายละเอียดการสั่งซื้อแบบใบสั่งซื้อได้</w:t>
      </w:r>
      <w:r w:rsidR="00B34681"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</w:t>
      </w:r>
      <w:r w:rsidR="00B34681" w:rsidRPr="00944BCC">
        <w:rPr>
          <w:rFonts w:ascii="TH SarabunPSK" w:hAnsi="TH SarabunPSK" w:cs="TH SarabunPSK" w:hint="cs"/>
          <w:sz w:val="32"/>
          <w:szCs w:val="32"/>
        </w:rPr>
        <w:t>3.</w:t>
      </w:r>
      <w:r w:rsidR="00C16A03" w:rsidRPr="00944BCC">
        <w:rPr>
          <w:rFonts w:ascii="TH SarabunPSK" w:hAnsi="TH SarabunPSK" w:cs="TH SarabunPSK" w:hint="cs"/>
          <w:sz w:val="32"/>
          <w:szCs w:val="32"/>
        </w:rPr>
        <w:t>1</w:t>
      </w:r>
      <w:r w:rsidR="00531860" w:rsidRPr="00944BCC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40B885A6" w14:textId="77777777" w:rsidR="00C16A03" w:rsidRPr="00944BCC" w:rsidRDefault="00C16A03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1334004" w14:textId="23AF62CD" w:rsidR="00B34681" w:rsidRPr="00944BCC" w:rsidRDefault="00657821" w:rsidP="00DE05B0">
      <w:pPr>
        <w:tabs>
          <w:tab w:val="left" w:pos="851"/>
        </w:tabs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  <w:bookmarkStart w:id="22" w:name="_Toc64993716"/>
      <w:bookmarkStart w:id="23" w:name="_Toc64993943"/>
      <w:r w:rsidRPr="00944BCC">
        <w:rPr>
          <w:rFonts w:ascii="TH SarabunPSK" w:hAnsi="TH SarabunPSK" w:cs="TH SarabunPSK" w:hint="cs"/>
          <w:b/>
          <w:bCs/>
          <w:noProof/>
          <w:sz w:val="32"/>
          <w:szCs w:val="32"/>
        </w:rPr>
        <w:drawing>
          <wp:inline distT="0" distB="0" distL="0" distR="0" wp14:anchorId="401552DA" wp14:editId="0954B736">
            <wp:extent cx="4278573" cy="1821458"/>
            <wp:effectExtent l="0" t="0" r="8255" b="7620"/>
            <wp:docPr id="29838" name="Picture 298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0712" cy="1826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181608" w14:textId="77777777" w:rsidR="00F47C56" w:rsidRPr="00944BCC" w:rsidRDefault="00F47C56" w:rsidP="00DE05B0">
      <w:pPr>
        <w:tabs>
          <w:tab w:val="left" w:pos="851"/>
        </w:tabs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662BA37B" w14:textId="3B76847D" w:rsidR="00B34681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="00C41256"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="00531860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ใบ</w:t>
      </w:r>
      <w:bookmarkEnd w:id="22"/>
      <w:bookmarkEnd w:id="23"/>
      <w:r w:rsidR="00657821" w:rsidRPr="00944BCC">
        <w:rPr>
          <w:rFonts w:ascii="TH SarabunPSK" w:hAnsi="TH SarabunPSK" w:cs="TH SarabunPSK" w:hint="cs"/>
          <w:sz w:val="32"/>
          <w:szCs w:val="32"/>
          <w:cs/>
        </w:rPr>
        <w:t>สั่งซื้อ</w:t>
      </w:r>
    </w:p>
    <w:p w14:paraId="332B9135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72BF1A6" w14:textId="42B8F851" w:rsidR="00455354" w:rsidRPr="00944BCC" w:rsidRDefault="007B78C2" w:rsidP="00DE05B0">
      <w:pPr>
        <w:tabs>
          <w:tab w:val="left" w:pos="993"/>
        </w:tabs>
        <w:spacing w:after="0" w:line="240" w:lineRule="auto"/>
        <w:jc w:val="both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B34681" w:rsidRPr="00944BCC">
        <w:rPr>
          <w:rFonts w:ascii="TH SarabunPSK" w:hAnsi="TH SarabunPSK" w:cs="TH SarabunPSK" w:hint="cs"/>
          <w:sz w:val="32"/>
          <w:szCs w:val="32"/>
        </w:rPr>
        <w:t>2</w:t>
      </w:r>
      <w:r w:rsidR="00C41256" w:rsidRPr="00944BCC">
        <w:rPr>
          <w:rFonts w:ascii="TH SarabunPSK" w:hAnsi="TH SarabunPSK" w:cs="TH SarabunPSK" w:hint="cs"/>
          <w:sz w:val="32"/>
          <w:szCs w:val="32"/>
        </w:rPr>
        <w:t>.)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652FA8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531860"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 </w:t>
      </w:r>
      <w:r w:rsidR="00592F72" w:rsidRPr="00944BCC">
        <w:rPr>
          <w:rFonts w:ascii="TH SarabunPSK" w:hAnsi="TH SarabunPSK" w:cs="TH SarabunPSK" w:hint="cs"/>
          <w:sz w:val="32"/>
          <w:szCs w:val="32"/>
          <w:cs/>
        </w:rPr>
        <w:t>ประวัติ</w:t>
      </w:r>
      <w:r w:rsidR="00531860" w:rsidRPr="00944BCC">
        <w:rPr>
          <w:rFonts w:ascii="TH SarabunPSK" w:hAnsi="TH SarabunPSK" w:cs="TH SarabunPSK" w:hint="cs"/>
          <w:sz w:val="32"/>
          <w:szCs w:val="32"/>
          <w:cs/>
        </w:rPr>
        <w:t xml:space="preserve">การสั่งซื้อ </w:t>
      </w:r>
      <w:r w:rsidR="00B34681"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B34681" w:rsidRPr="00944BCC">
        <w:rPr>
          <w:rFonts w:ascii="TH SarabunPSK" w:hAnsi="TH SarabunPSK" w:cs="TH SarabunPSK" w:hint="cs"/>
          <w:sz w:val="32"/>
          <w:szCs w:val="32"/>
        </w:rPr>
        <w:t>3.1</w:t>
      </w:r>
      <w:r w:rsidR="00531860" w:rsidRPr="00944BCC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1FA119FB" w14:textId="006133B2" w:rsidR="00B34681" w:rsidRPr="00944BCC" w:rsidRDefault="00531860" w:rsidP="00DE05B0">
      <w:pPr>
        <w:tabs>
          <w:tab w:val="left" w:pos="851"/>
          <w:tab w:val="left" w:pos="1134"/>
        </w:tabs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  <w:bookmarkStart w:id="24" w:name="_Toc64799005"/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312D221A" wp14:editId="6FC8B1FE">
            <wp:extent cx="4066957" cy="2834026"/>
            <wp:effectExtent l="0" t="0" r="0" b="4445"/>
            <wp:docPr id="29840" name="Picture 298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305" cy="2839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DC8161" w14:textId="77777777" w:rsidR="00F47C56" w:rsidRPr="00944BCC" w:rsidRDefault="00F47C56" w:rsidP="00DE05B0">
      <w:pPr>
        <w:tabs>
          <w:tab w:val="left" w:pos="851"/>
          <w:tab w:val="left" w:pos="1134"/>
        </w:tabs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2706DA02" w14:textId="4F983816" w:rsidR="005404F5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1</w:t>
      </w:r>
      <w:r w:rsidR="00592F72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183580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54461A"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A6008B" w:rsidRPr="00944BCC">
        <w:rPr>
          <w:rFonts w:ascii="TH SarabunPSK" w:hAnsi="TH SarabunPSK" w:cs="TH SarabunPSK" w:hint="cs"/>
          <w:sz w:val="32"/>
          <w:szCs w:val="32"/>
          <w:cs/>
        </w:rPr>
        <w:t>ประวัติ</w:t>
      </w:r>
      <w:r w:rsidR="00531860" w:rsidRPr="00944BCC">
        <w:rPr>
          <w:rFonts w:ascii="TH SarabunPSK" w:hAnsi="TH SarabunPSK" w:cs="TH SarabunPSK" w:hint="cs"/>
          <w:sz w:val="32"/>
          <w:szCs w:val="32"/>
          <w:cs/>
        </w:rPr>
        <w:t>การสั่งซื้อ</w:t>
      </w:r>
    </w:p>
    <w:p w14:paraId="14DE677D" w14:textId="4B8437F2" w:rsidR="009F55EC" w:rsidRPr="00944BCC" w:rsidRDefault="009F55E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A632EEF" w14:textId="77777777" w:rsidR="00CC4CDB" w:rsidRPr="00944BCC" w:rsidRDefault="00CC4CDB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2384A46" w14:textId="068F88EA" w:rsidR="005404F5" w:rsidRPr="00944BCC" w:rsidRDefault="005404F5" w:rsidP="00DE05B0">
      <w:pPr>
        <w:tabs>
          <w:tab w:val="left" w:pos="993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  </w:t>
      </w:r>
      <w:r w:rsidR="00C16A03" w:rsidRPr="00944BCC">
        <w:rPr>
          <w:rFonts w:ascii="TH SarabunPSK" w:hAnsi="TH SarabunPSK" w:cs="TH SarabunPSK" w:hint="cs"/>
          <w:sz w:val="32"/>
          <w:szCs w:val="32"/>
        </w:rPr>
        <w:tab/>
        <w:t>3.)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CC4CDB" w:rsidRPr="00944BCC">
        <w:rPr>
          <w:rFonts w:ascii="TH SarabunPSK" w:hAnsi="TH SarabunPSK" w:cs="TH SarabunPSK" w:hint="cs"/>
          <w:sz w:val="32"/>
          <w:szCs w:val="32"/>
          <w:cs/>
        </w:rPr>
        <w:t>หน้าจอการจัดการรายการสั่งซื้อ</w:t>
      </w:r>
      <w:r w:rsidR="00C16A03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16A03"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C16A03"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C16A03" w:rsidRPr="00944BCC">
        <w:rPr>
          <w:rFonts w:ascii="TH SarabunPSK" w:hAnsi="TH SarabunPSK" w:cs="TH SarabunPSK" w:hint="cs"/>
          <w:sz w:val="32"/>
          <w:szCs w:val="32"/>
        </w:rPr>
        <w:t>3.</w:t>
      </w:r>
      <w:r w:rsidR="00CC4CDB" w:rsidRPr="00944BCC">
        <w:rPr>
          <w:rFonts w:ascii="TH SarabunPSK" w:hAnsi="TH SarabunPSK" w:cs="TH SarabunPSK" w:hint="cs"/>
          <w:sz w:val="32"/>
          <w:szCs w:val="32"/>
          <w:cs/>
        </w:rPr>
        <w:t>20</w:t>
      </w:r>
    </w:p>
    <w:p w14:paraId="4BFB6DCA" w14:textId="77777777" w:rsidR="00083BC9" w:rsidRPr="00944BCC" w:rsidRDefault="00083BC9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7F5BB3E" w14:textId="323F5896" w:rsidR="00F47C56" w:rsidRPr="00944BCC" w:rsidRDefault="00CC4CDB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2E88DF2" wp14:editId="529AE782">
            <wp:extent cx="5105400" cy="1671955"/>
            <wp:effectExtent l="0" t="0" r="0" b="4445"/>
            <wp:docPr id="29841" name="Picture 298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167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AF5B42" w14:textId="6E3BB2BF" w:rsidR="00083BC9" w:rsidRPr="00944BCC" w:rsidRDefault="00083BC9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="00CC4CDB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0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CC4CDB"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การจัดการรายการสั่งซื้อ </w:t>
      </w:r>
      <w:r w:rsidR="00CC4CDB"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034537D6" w14:textId="77777777" w:rsidR="00CC4CDB" w:rsidRPr="00944BCC" w:rsidRDefault="00CC4CDB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96F65E1" w14:textId="25F8CCCA" w:rsidR="00CC4CDB" w:rsidRPr="00944BCC" w:rsidRDefault="00CC4CDB" w:rsidP="00CC4CDB">
      <w:pPr>
        <w:tabs>
          <w:tab w:val="left" w:pos="993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944BCC">
        <w:rPr>
          <w:rFonts w:ascii="TH SarabunPSK" w:hAnsi="TH SarabunPSK" w:cs="TH SarabunPSK" w:hint="cs"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21</w:t>
      </w:r>
    </w:p>
    <w:p w14:paraId="71A45F59" w14:textId="77777777" w:rsidR="00CC4CDB" w:rsidRPr="00944BCC" w:rsidRDefault="00CC4CDB" w:rsidP="00CC4CDB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9EAC7C7" w14:textId="0E993F84" w:rsidR="00CC4CDB" w:rsidRPr="00944BCC" w:rsidRDefault="00CC4CDB" w:rsidP="00CC4CDB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F211E3C" wp14:editId="1D4862EA">
            <wp:extent cx="4080681" cy="3430409"/>
            <wp:effectExtent l="0" t="0" r="0" b="0"/>
            <wp:docPr id="29843" name="Picture 298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403" cy="34335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EED3E" w14:textId="77777777" w:rsidR="00CC4CDB" w:rsidRPr="00944BCC" w:rsidRDefault="00CC4CDB" w:rsidP="00CC4CDB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4E03619" w14:textId="05D1CF65" w:rsidR="00CC4CDB" w:rsidRPr="00944BCC" w:rsidRDefault="00CC4CDB" w:rsidP="00CC4CDB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B735DF"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7E99B2DB" w14:textId="77777777" w:rsidR="00CC4CDB" w:rsidRPr="00944BCC" w:rsidRDefault="00CC4CDB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5800E3F" w14:textId="557C211C" w:rsidR="00083BC9" w:rsidRPr="00944BCC" w:rsidRDefault="00083BC9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60F227D" w14:textId="5DAADDCA" w:rsidR="00C17D6E" w:rsidRPr="00944BCC" w:rsidRDefault="00C17D6E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F0B7A0D" w14:textId="77777777" w:rsidR="00C17D6E" w:rsidRPr="00944BCC" w:rsidRDefault="00C17D6E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7FBE9E0" w14:textId="45252A97" w:rsidR="00C17D6E" w:rsidRPr="00944BCC" w:rsidRDefault="00C17D6E" w:rsidP="00C17D6E">
      <w:pPr>
        <w:tabs>
          <w:tab w:val="left" w:pos="993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ab/>
        <w:t xml:space="preserve">5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จัดการ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944BCC">
        <w:rPr>
          <w:rFonts w:ascii="TH SarabunPSK" w:hAnsi="TH SarabunPSK" w:cs="TH SarabunPSK" w:hint="cs"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2</w:t>
      </w:r>
      <w:r w:rsidR="004A5DF8" w:rsidRPr="00944BCC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56481648" w14:textId="77777777" w:rsidR="00C17D6E" w:rsidRPr="00944BCC" w:rsidRDefault="00C17D6E" w:rsidP="00C17D6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68BB52E" w14:textId="7231271B" w:rsidR="00C17D6E" w:rsidRPr="00944BCC" w:rsidRDefault="00C17D6E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32B66A7" wp14:editId="689D51C1">
            <wp:extent cx="3978322" cy="3092119"/>
            <wp:effectExtent l="0" t="0" r="3175" b="0"/>
            <wp:docPr id="29846" name="Picture 298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3253" cy="3095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26433" w14:textId="77777777" w:rsidR="00C17D6E" w:rsidRPr="00944BCC" w:rsidRDefault="00C17D6E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DABEEFB" w14:textId="1B16BD97" w:rsidR="00C17D6E" w:rsidRPr="00944BCC" w:rsidRDefault="00C17D6E" w:rsidP="003F795E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6C6F0A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รายการ</w:t>
      </w:r>
      <w:r w:rsidR="00623FED" w:rsidRPr="00944BCC">
        <w:rPr>
          <w:rFonts w:ascii="TH SarabunPSK" w:hAnsi="TH SarabunPSK" w:cs="TH SarabunPSK" w:hint="cs"/>
          <w:sz w:val="32"/>
          <w:szCs w:val="32"/>
          <w:cs/>
        </w:rPr>
        <w:t>จัดการ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5273F756" w14:textId="77777777" w:rsidR="003F795E" w:rsidRPr="00944BCC" w:rsidRDefault="003F795E" w:rsidP="003F795E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F63EA3F" w14:textId="10692AE0" w:rsidR="00C17D6E" w:rsidRPr="00944BCC" w:rsidRDefault="003F795E" w:rsidP="00C17D6E">
      <w:pPr>
        <w:tabs>
          <w:tab w:val="left" w:pos="993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6</w:t>
      </w:r>
      <w:r w:rsidR="00C17D6E"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="00C17D6E" w:rsidRPr="00944BCC">
        <w:rPr>
          <w:rFonts w:ascii="TH SarabunPSK" w:hAnsi="TH SarabunPSK" w:cs="TH SarabunPSK" w:hint="cs"/>
          <w:sz w:val="32"/>
          <w:szCs w:val="32"/>
          <w:cs/>
        </w:rPr>
        <w:t>หน้าจอรายการ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ต็อคสินค้า</w:t>
      </w:r>
      <w:r w:rsidR="00C17D6E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17D6E"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C17D6E"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C17D6E" w:rsidRPr="00944BCC">
        <w:rPr>
          <w:rFonts w:ascii="TH SarabunPSK" w:hAnsi="TH SarabunPSK" w:cs="TH SarabunPSK" w:hint="cs"/>
          <w:sz w:val="32"/>
          <w:szCs w:val="32"/>
        </w:rPr>
        <w:t>3.</w:t>
      </w:r>
      <w:r w:rsidR="00C17D6E" w:rsidRPr="00944BCC">
        <w:rPr>
          <w:rFonts w:ascii="TH SarabunPSK" w:hAnsi="TH SarabunPSK" w:cs="TH SarabunPSK" w:hint="cs"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071E2744" w14:textId="77777777" w:rsidR="00C17D6E" w:rsidRPr="00944BCC" w:rsidRDefault="00C17D6E" w:rsidP="00C17D6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AD50DE8" w14:textId="1B6B294A" w:rsidR="00C17D6E" w:rsidRPr="00944BCC" w:rsidRDefault="003F795E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E0A9FC9" wp14:editId="380E354E">
            <wp:extent cx="4406707" cy="2756848"/>
            <wp:effectExtent l="0" t="0" r="0" b="5715"/>
            <wp:docPr id="29847" name="Picture 298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9660" cy="275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834B95" w14:textId="77777777" w:rsidR="00C17D6E" w:rsidRPr="00944BCC" w:rsidRDefault="00C17D6E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30B240E" w14:textId="79AA27F0" w:rsidR="00C17D6E" w:rsidRPr="00944BCC" w:rsidRDefault="00C17D6E" w:rsidP="00F43934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F43934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674EFF" w:rsidRPr="00944BCC">
        <w:rPr>
          <w:rFonts w:ascii="TH SarabunPSK" w:hAnsi="TH SarabunPSK" w:cs="TH SarabunPSK" w:hint="cs"/>
          <w:sz w:val="32"/>
          <w:szCs w:val="32"/>
          <w:cs/>
        </w:rPr>
        <w:t>รายการสต็อคสินค้า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362C30A9" w14:textId="106E44F4" w:rsidR="00F43934" w:rsidRPr="00944BCC" w:rsidRDefault="00F43934" w:rsidP="00F43934">
      <w:pPr>
        <w:tabs>
          <w:tab w:val="left" w:pos="993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>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ข้อมูล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944BCC">
        <w:rPr>
          <w:rFonts w:ascii="TH SarabunPSK" w:hAnsi="TH SarabunPSK" w:cs="TH SarabunPSK" w:hint="cs"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24</w:t>
      </w:r>
    </w:p>
    <w:p w14:paraId="585393DE" w14:textId="77777777" w:rsidR="00F43934" w:rsidRPr="00944BCC" w:rsidRDefault="00F43934" w:rsidP="00F43934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95C88A3" w14:textId="130780AA" w:rsidR="00F43934" w:rsidRPr="00944BCC" w:rsidRDefault="00F35002" w:rsidP="00F43934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4EDF939" wp14:editId="58E2A9DF">
            <wp:extent cx="4283710" cy="3227695"/>
            <wp:effectExtent l="0" t="0" r="2540" b="0"/>
            <wp:docPr id="29850" name="Picture 298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1608" cy="3233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F298A7" w14:textId="77777777" w:rsidR="00F43934" w:rsidRPr="00944BCC" w:rsidRDefault="00F43934" w:rsidP="00F43934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ED7046D" w14:textId="24204A00" w:rsidR="00F43934" w:rsidRPr="00944BCC" w:rsidRDefault="00F43934" w:rsidP="00F43934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F35002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สต็อค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34E4520B" w14:textId="4A1424C2" w:rsidR="00F43934" w:rsidRPr="00944BCC" w:rsidRDefault="00F43934" w:rsidP="00F43934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914C99B" w14:textId="1313413A" w:rsidR="00F35002" w:rsidRPr="00944BCC" w:rsidRDefault="00F35002" w:rsidP="00F35002">
      <w:pPr>
        <w:tabs>
          <w:tab w:val="left" w:pos="993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งา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944BCC">
        <w:rPr>
          <w:rFonts w:ascii="TH SarabunPSK" w:hAnsi="TH SarabunPSK" w:cs="TH SarabunPSK" w:hint="cs"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25</w:t>
      </w:r>
    </w:p>
    <w:p w14:paraId="1D8712C8" w14:textId="77777777" w:rsidR="00F35002" w:rsidRPr="00944BCC" w:rsidRDefault="00F35002" w:rsidP="00F35002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1E84378" w14:textId="19F0AD68" w:rsidR="00F35002" w:rsidRPr="00944BCC" w:rsidRDefault="00F35002" w:rsidP="00F3500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2BB8282" wp14:editId="0E9EFC4B">
            <wp:extent cx="5019675" cy="2566035"/>
            <wp:effectExtent l="0" t="0" r="9525" b="5715"/>
            <wp:docPr id="29852" name="Picture 298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256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713101" w14:textId="77777777" w:rsidR="00F35002" w:rsidRPr="00944BCC" w:rsidRDefault="00F35002" w:rsidP="00F3500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F71C81B" w14:textId="4D0A499D" w:rsidR="00F35002" w:rsidRPr="00944BCC" w:rsidRDefault="00F35002" w:rsidP="00F35002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5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086CDA" w:rsidRPr="00944BCC"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67B2166D" w14:textId="31F91E13" w:rsidR="00B5631F" w:rsidRPr="00944BCC" w:rsidRDefault="00B34681" w:rsidP="00DE05B0">
      <w:pPr>
        <w:pStyle w:val="Heading2"/>
        <w:spacing w:before="0" w:line="240" w:lineRule="auto"/>
        <w:rPr>
          <w:rFonts w:ascii="TH SarabunPSK" w:hAnsi="TH SarabunPSK" w:hint="cs"/>
          <w:b/>
          <w:bCs/>
          <w:color w:val="auto"/>
          <w:sz w:val="36"/>
          <w:szCs w:val="36"/>
        </w:rPr>
      </w:pPr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lastRenderedPageBreak/>
        <w:t xml:space="preserve">      3.5 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การออกแบบสิ่งนำเข้า (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>input Design)</w:t>
      </w:r>
      <w:bookmarkEnd w:id="24"/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> </w:t>
      </w:r>
    </w:p>
    <w:p w14:paraId="5538DFFD" w14:textId="49903D1E" w:rsidR="00B34681" w:rsidRPr="00944BCC" w:rsidRDefault="00B34681" w:rsidP="00DE05B0">
      <w:pPr>
        <w:tabs>
          <w:tab w:val="left" w:pos="851"/>
        </w:tabs>
        <w:spacing w:after="0" w:line="240" w:lineRule="auto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</w:t>
      </w:r>
      <w:r w:rsidR="00234984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3.5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B56BE3" w:rsidRPr="00944BCC">
        <w:rPr>
          <w:rFonts w:ascii="TH SarabunPSK" w:hAnsi="TH SarabunPSK" w:cs="TH SarabunPSK" w:hint="cs"/>
          <w:sz w:val="32"/>
          <w:szCs w:val="32"/>
          <w:cs/>
        </w:rPr>
        <w:t xml:space="preserve">เจ้าของกิจการ </w:t>
      </w:r>
      <w:r w:rsidR="00B56BE3" w:rsidRPr="00944BCC">
        <w:rPr>
          <w:rFonts w:ascii="TH SarabunPSK" w:hAnsi="TH SarabunPSK" w:cs="TH SarabunPSK" w:hint="cs"/>
          <w:sz w:val="32"/>
          <w:szCs w:val="32"/>
        </w:rPr>
        <w:t xml:space="preserve">/ </w:t>
      </w:r>
      <w:r w:rsidR="00B56BE3" w:rsidRPr="00944BCC">
        <w:rPr>
          <w:rFonts w:ascii="TH SarabunPSK" w:hAnsi="TH SarabunPSK" w:cs="TH SarabunPSK" w:hint="cs"/>
          <w:sz w:val="32"/>
          <w:szCs w:val="32"/>
          <w:cs/>
        </w:rPr>
        <w:t>เภสัชกร</w:t>
      </w:r>
    </w:p>
    <w:p w14:paraId="01F5C04F" w14:textId="7620DDB5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         </w:t>
      </w:r>
      <w:r w:rsidR="00B5631F" w:rsidRPr="00944BCC">
        <w:rPr>
          <w:rFonts w:ascii="TH SarabunPSK" w:hAnsi="TH SarabunPSK" w:cs="TH SarabunPSK" w:hint="cs"/>
          <w:sz w:val="32"/>
          <w:szCs w:val="32"/>
        </w:rPr>
        <w:t>1</w:t>
      </w:r>
      <w:r w:rsidR="009860DA" w:rsidRPr="00944BCC">
        <w:rPr>
          <w:rFonts w:ascii="TH SarabunPSK" w:hAnsi="TH SarabunPSK" w:cs="TH SarabunPSK" w:hint="cs"/>
          <w:sz w:val="32"/>
          <w:szCs w:val="32"/>
        </w:rPr>
        <w:t>.)</w:t>
      </w:r>
      <w:r w:rsidR="00B5631F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860D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9860DA" w:rsidRPr="00944BCC">
        <w:rPr>
          <w:rFonts w:ascii="TH SarabunPSK" w:hAnsi="TH SarabunPSK" w:cs="TH SarabunPSK" w:hint="cs"/>
          <w:sz w:val="32"/>
          <w:szCs w:val="32"/>
          <w:cs/>
        </w:rPr>
        <w:t>การออกแบบหน้า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การเพิ่มข้อมูล</w:t>
      </w:r>
      <w:r w:rsidR="004633F4"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="00895E45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4633F4" w:rsidRPr="00944BCC">
        <w:rPr>
          <w:rFonts w:ascii="TH SarabunPSK" w:hAnsi="TH SarabunPSK" w:cs="TH SarabunPSK" w:hint="cs"/>
          <w:sz w:val="32"/>
          <w:szCs w:val="32"/>
        </w:rPr>
        <w:t>3.2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0E0B5D4D" w14:textId="1843F7CB" w:rsidR="004633F4" w:rsidRPr="00944BCC" w:rsidRDefault="000828A6" w:rsidP="006811C9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70E14790" wp14:editId="5D4B8CAF">
            <wp:extent cx="4991100" cy="2633980"/>
            <wp:effectExtent l="0" t="0" r="0" b="0"/>
            <wp:docPr id="29853" name="Picture 298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263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83FE84" w14:textId="0EF23521" w:rsidR="004633F4" w:rsidRPr="00944BCC" w:rsidRDefault="004633F4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="000828A6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54461A"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การออกแบบการเพิ่มข้อมูล</w:t>
      </w:r>
    </w:p>
    <w:p w14:paraId="71DBAB05" w14:textId="77777777" w:rsidR="000828A6" w:rsidRPr="00944BCC" w:rsidRDefault="000828A6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05E9464F" w14:textId="492C0BCA" w:rsidR="00895E45" w:rsidRPr="00944BCC" w:rsidRDefault="00C01678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        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2</w:t>
      </w:r>
      <w:r w:rsidR="000828A6" w:rsidRPr="00944BCC">
        <w:rPr>
          <w:rFonts w:ascii="TH SarabunPSK" w:hAnsi="TH SarabunPSK" w:cs="TH SarabunPSK" w:hint="cs"/>
          <w:sz w:val="32"/>
          <w:szCs w:val="32"/>
        </w:rPr>
        <w:t xml:space="preserve">.) 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การออกแบบหน้าจอการเพิ่มรายการสั่งซื้อสินค้า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="00895E45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3.2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1F1FB5F8" w14:textId="77777777" w:rsidR="006811C9" w:rsidRPr="00944BCC" w:rsidRDefault="006811C9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A01772F" w14:textId="1300C637" w:rsidR="00061972" w:rsidRPr="00944BCC" w:rsidRDefault="000828A6" w:rsidP="00061972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3445F57F" wp14:editId="41135518">
            <wp:extent cx="4895850" cy="2326640"/>
            <wp:effectExtent l="0" t="0" r="0" b="0"/>
            <wp:docPr id="29854" name="Picture 298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326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FD8F1" w14:textId="77777777" w:rsidR="00061972" w:rsidRPr="00944BCC" w:rsidRDefault="00061972" w:rsidP="00061972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9B5A151" w14:textId="2353A86A" w:rsidR="00C01678" w:rsidRPr="00944BCC" w:rsidRDefault="00C01678" w:rsidP="00061972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="000828A6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54461A"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การเพิ่มรายการใบสั่งซื้อ</w:t>
      </w:r>
    </w:p>
    <w:p w14:paraId="4B68211A" w14:textId="5B70AE04" w:rsidR="006811C9" w:rsidRPr="00944BCC" w:rsidRDefault="006811C9" w:rsidP="00DE05B0">
      <w:pPr>
        <w:spacing w:line="240" w:lineRule="auto"/>
        <w:jc w:val="center"/>
        <w:rPr>
          <w:rFonts w:ascii="TH SarabunPSK" w:hAnsi="TH SarabunPSK" w:cs="TH SarabunPSK" w:hint="cs"/>
        </w:rPr>
      </w:pPr>
    </w:p>
    <w:p w14:paraId="0CD0C28C" w14:textId="3FC42856" w:rsidR="000828A6" w:rsidRPr="00944BCC" w:rsidRDefault="000828A6" w:rsidP="00DE05B0">
      <w:pPr>
        <w:spacing w:line="240" w:lineRule="auto"/>
        <w:jc w:val="center"/>
        <w:rPr>
          <w:rFonts w:ascii="TH SarabunPSK" w:hAnsi="TH SarabunPSK" w:cs="TH SarabunPSK" w:hint="cs"/>
        </w:rPr>
      </w:pPr>
    </w:p>
    <w:p w14:paraId="634C3CEA" w14:textId="77777777" w:rsidR="000828A6" w:rsidRPr="00944BCC" w:rsidRDefault="000828A6" w:rsidP="00DE05B0">
      <w:pPr>
        <w:spacing w:line="240" w:lineRule="auto"/>
        <w:jc w:val="center"/>
        <w:rPr>
          <w:rFonts w:ascii="TH SarabunPSK" w:hAnsi="TH SarabunPSK" w:cs="TH SarabunPSK" w:hint="cs"/>
        </w:rPr>
      </w:pPr>
    </w:p>
    <w:p w14:paraId="7B540853" w14:textId="5624C8EB" w:rsidR="00061972" w:rsidRPr="00944BCC" w:rsidRDefault="000828A6" w:rsidP="00061972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3</w:t>
      </w:r>
      <w:r w:rsidR="00805F20"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การขายสินค้า </w:t>
      </w:r>
      <w:r w:rsidR="00805F20" w:rsidRPr="00944BCC">
        <w:rPr>
          <w:rFonts w:ascii="TH SarabunPSK" w:hAnsi="TH SarabunPSK" w:cs="TH SarabunPSK" w:hint="cs"/>
          <w:sz w:val="32"/>
          <w:szCs w:val="32"/>
          <w:cs/>
        </w:rPr>
        <w:t>ดังรูปที่</w:t>
      </w:r>
      <w:r w:rsidR="00895E45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805F20" w:rsidRPr="00944BCC">
        <w:rPr>
          <w:rFonts w:ascii="TH SarabunPSK" w:hAnsi="TH SarabunPSK" w:cs="TH SarabunPSK" w:hint="cs"/>
          <w:sz w:val="32"/>
          <w:szCs w:val="32"/>
        </w:rPr>
        <w:t>3.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5C3CB0F7" w14:textId="77777777" w:rsidR="00E430B5" w:rsidRPr="00944BCC" w:rsidRDefault="00E430B5" w:rsidP="00061972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 w:hint="cs"/>
          <w:sz w:val="32"/>
          <w:szCs w:val="32"/>
        </w:rPr>
      </w:pPr>
    </w:p>
    <w:p w14:paraId="2E1A7AFC" w14:textId="20AFD290" w:rsidR="000E14B3" w:rsidRPr="00944BCC" w:rsidRDefault="000828A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2045266" wp14:editId="68E7FC3F">
            <wp:extent cx="5162550" cy="2606675"/>
            <wp:effectExtent l="0" t="0" r="0" b="3175"/>
            <wp:docPr id="29855" name="Picture 298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60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1F7E6" w14:textId="77777777" w:rsidR="00061972" w:rsidRPr="00944BCC" w:rsidRDefault="00061972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4726F8A" w14:textId="2BF97DDD" w:rsidR="00805F20" w:rsidRPr="00944BCC" w:rsidRDefault="00805F20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="000828A6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C16BFB"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การขายสินค้า</w:t>
      </w:r>
    </w:p>
    <w:p w14:paraId="502D0547" w14:textId="7CD49A35" w:rsidR="00CD5735" w:rsidRPr="00944BCC" w:rsidRDefault="003737EA" w:rsidP="000828A6">
      <w:pPr>
        <w:pStyle w:val="Heading2"/>
        <w:tabs>
          <w:tab w:val="left" w:pos="1418"/>
        </w:tabs>
        <w:spacing w:before="0" w:line="240" w:lineRule="auto"/>
        <w:ind w:firstLine="720"/>
        <w:rPr>
          <w:rFonts w:ascii="TH SarabunPSK" w:hAnsi="TH SarabunPSK" w:hint="cs"/>
          <w:bCs/>
          <w:color w:val="auto"/>
          <w:sz w:val="32"/>
        </w:rPr>
      </w:pPr>
      <w:r w:rsidRPr="00944BCC">
        <w:rPr>
          <w:rFonts w:ascii="TH SarabunPSK" w:hAnsi="TH SarabunPSK" w:hint="cs"/>
          <w:bCs/>
          <w:color w:val="auto"/>
          <w:sz w:val="32"/>
          <w:cs/>
        </w:rPr>
        <w:tab/>
      </w:r>
    </w:p>
    <w:p w14:paraId="032CE6E8" w14:textId="6CA30B4D" w:rsidR="000828A6" w:rsidRPr="00944BCC" w:rsidRDefault="000828A6" w:rsidP="000828A6">
      <w:pPr>
        <w:rPr>
          <w:rFonts w:ascii="TH SarabunPSK" w:hAnsi="TH SarabunPSK" w:cs="TH SarabunPSK" w:hint="cs"/>
        </w:rPr>
      </w:pPr>
    </w:p>
    <w:p w14:paraId="51E97D8F" w14:textId="18DE3D5C" w:rsidR="00E430B5" w:rsidRPr="00944BCC" w:rsidRDefault="00E430B5" w:rsidP="00E430B5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การ</w:t>
      </w:r>
      <w:r w:rsidR="008D5174" w:rsidRPr="00944BCC">
        <w:rPr>
          <w:rFonts w:ascii="TH SarabunPSK" w:hAnsi="TH SarabunPSK" w:cs="TH SarabunPSK" w:hint="cs"/>
          <w:sz w:val="32"/>
          <w:szCs w:val="32"/>
          <w:cs/>
        </w:rPr>
        <w:t>แก้ไขข้อมูลส่วนตัว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3.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0582C59F" w14:textId="77777777" w:rsidR="00E430B5" w:rsidRPr="00944BCC" w:rsidRDefault="00E430B5" w:rsidP="00E430B5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 w:hint="cs"/>
          <w:sz w:val="32"/>
          <w:szCs w:val="32"/>
        </w:rPr>
      </w:pPr>
    </w:p>
    <w:p w14:paraId="04E4231B" w14:textId="4EC33EC4" w:rsidR="00E430B5" w:rsidRPr="00944BCC" w:rsidRDefault="008D5174" w:rsidP="00E430B5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50DFC0D" wp14:editId="5D2B968F">
            <wp:extent cx="3036177" cy="2825086"/>
            <wp:effectExtent l="0" t="0" r="0" b="0"/>
            <wp:docPr id="29857" name="Picture 298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2052" cy="2830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237B15" w14:textId="77777777" w:rsidR="00E430B5" w:rsidRPr="00944BCC" w:rsidRDefault="00E430B5" w:rsidP="00E430B5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DE07ACA" w14:textId="0C046361" w:rsidR="000828A6" w:rsidRPr="00944BCC" w:rsidRDefault="00E430B5" w:rsidP="00BC518B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การ</w:t>
      </w:r>
      <w:r w:rsidR="008D5174" w:rsidRPr="00944BCC">
        <w:rPr>
          <w:rFonts w:ascii="TH SarabunPSK" w:hAnsi="TH SarabunPSK" w:cs="TH SarabunPSK" w:hint="cs"/>
          <w:sz w:val="32"/>
          <w:szCs w:val="32"/>
          <w:cs/>
        </w:rPr>
        <w:t>แก้ไขข้อมูลส่วนตัว</w:t>
      </w:r>
    </w:p>
    <w:p w14:paraId="5D814947" w14:textId="43E50495" w:rsidR="00CD5735" w:rsidRPr="00944BCC" w:rsidRDefault="00CD5735" w:rsidP="00CD5735">
      <w:pPr>
        <w:spacing w:after="0" w:line="240" w:lineRule="auto"/>
        <w:rPr>
          <w:rFonts w:ascii="TH SarabunPSK" w:hAnsi="TH SarabunPSK" w:cs="TH SarabunPSK" w:hint="cs"/>
          <w:bCs/>
          <w:sz w:val="32"/>
          <w:szCs w:val="32"/>
        </w:rPr>
      </w:pPr>
    </w:p>
    <w:p w14:paraId="013FB47A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 w:hint="cs"/>
          <w:b/>
          <w:color w:val="auto"/>
          <w:sz w:val="36"/>
          <w:szCs w:val="36"/>
        </w:rPr>
      </w:pPr>
      <w:r w:rsidRPr="00944BCC">
        <w:rPr>
          <w:rFonts w:ascii="TH SarabunPSK" w:hAnsi="TH SarabunPSK" w:hint="cs"/>
          <w:b/>
          <w:color w:val="auto"/>
          <w:sz w:val="36"/>
          <w:szCs w:val="36"/>
        </w:rPr>
        <w:lastRenderedPageBreak/>
        <w:t xml:space="preserve">3.6  </w:t>
      </w:r>
      <w:r w:rsidRPr="00944BCC">
        <w:rPr>
          <w:rFonts w:ascii="TH SarabunPSK" w:hAnsi="TH SarabunPSK" w:hint="cs"/>
          <w:bCs/>
          <w:color w:val="auto"/>
          <w:sz w:val="36"/>
          <w:szCs w:val="36"/>
          <w:cs/>
        </w:rPr>
        <w:t>การออกแบบฐานข้อมูล (</w:t>
      </w:r>
      <w:r w:rsidRPr="00944BCC">
        <w:rPr>
          <w:rFonts w:ascii="TH SarabunPSK" w:hAnsi="TH SarabunPSK" w:hint="cs"/>
          <w:b/>
          <w:color w:val="auto"/>
          <w:sz w:val="36"/>
          <w:szCs w:val="36"/>
        </w:rPr>
        <w:t>Database Deign)</w:t>
      </w:r>
    </w:p>
    <w:p w14:paraId="03FB56E2" w14:textId="71676E54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="00813B84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bCs/>
          <w:sz w:val="32"/>
        </w:rPr>
        <w:t>3.6.1</w:t>
      </w:r>
      <w:r w:rsidRPr="00944BCC">
        <w:rPr>
          <w:rFonts w:ascii="TH SarabunPSK" w:hAnsi="TH SarabunPSK" w:cs="TH SarabunPSK" w:hint="cs"/>
          <w:b/>
          <w:sz w:val="32"/>
        </w:rPr>
        <w:t xml:space="preserve"> 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ผนภาพความสัมพันธ์ของข้อมูล </w:t>
      </w:r>
      <w:r w:rsidRPr="00944BCC">
        <w:rPr>
          <w:rFonts w:ascii="TH SarabunPSK" w:hAnsi="TH SarabunPSK" w:cs="TH SarabunPSK" w:hint="cs"/>
          <w:sz w:val="32"/>
          <w:szCs w:val="32"/>
        </w:rPr>
        <w:t>(Entity Relationship Diagram)</w:t>
      </w:r>
    </w:p>
    <w:p w14:paraId="3E65328E" w14:textId="67468E95" w:rsidR="00B34681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</w:p>
    <w:p w14:paraId="4B5140A3" w14:textId="292B992E" w:rsidR="00B34681" w:rsidRPr="00944BCC" w:rsidRDefault="002B296A" w:rsidP="00DE05B0">
      <w:pPr>
        <w:spacing w:after="0" w:line="240" w:lineRule="auto"/>
        <w:jc w:val="thaiDistribute"/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  <w:cs/>
        </w:rPr>
        <w:object w:dxaOrig="23693" w:dyaOrig="21848" w14:anchorId="31BFF479">
          <v:shape id="_x0000_i1056" type="#_x0000_t75" style="width:405.1pt;height:382.55pt" o:ole="">
            <v:imagedata r:id="rId91" o:title=""/>
          </v:shape>
          <o:OLEObject Type="Embed" ProgID="Visio.Drawing.15" ShapeID="_x0000_i1056" DrawAspect="Content" ObjectID="_1728954408" r:id="rId92"/>
        </w:object>
      </w:r>
    </w:p>
    <w:p w14:paraId="7652ACFF" w14:textId="56C3F953" w:rsidR="00E22E8B" w:rsidRPr="00944BCC" w:rsidRDefault="00E22E8B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740BDB8" w14:textId="77777777" w:rsidR="00813B84" w:rsidRPr="00944BCC" w:rsidRDefault="00813B84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</w:p>
    <w:p w14:paraId="072978E5" w14:textId="5587073E" w:rsidR="00B34681" w:rsidRPr="00944BCC" w:rsidRDefault="00B34681" w:rsidP="00DE05B0">
      <w:pPr>
        <w:pStyle w:val="Heading4"/>
        <w:spacing w:before="0" w:line="240" w:lineRule="auto"/>
        <w:jc w:val="center"/>
        <w:rPr>
          <w:rFonts w:ascii="TH SarabunPSK" w:hAnsi="TH SarabunPSK" w:cs="TH SarabunPSK" w:hint="cs"/>
          <w:color w:val="auto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</w:rPr>
        <w:t>3.</w:t>
      </w:r>
      <w:r w:rsidR="00BC518B" w:rsidRPr="00944BCC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  <w:cs/>
        </w:rPr>
        <w:t>30</w:t>
      </w:r>
      <w:r w:rsidRPr="00944BCC">
        <w:rPr>
          <w:rFonts w:ascii="TH SarabunPSK" w:hAnsi="TH SarabunPSK" w:cs="TH SarabunPSK" w:hint="cs"/>
          <w:i w:val="0"/>
          <w:iCs w:val="0"/>
          <w:color w:val="auto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i w:val="0"/>
          <w:iCs w:val="0"/>
          <w:color w:val="auto"/>
          <w:sz w:val="32"/>
          <w:szCs w:val="32"/>
          <w:cs/>
        </w:rPr>
        <w:t>แผนภาพความสัมพันธ์ของข้อมูล</w:t>
      </w:r>
    </w:p>
    <w:p w14:paraId="5D0FAE33" w14:textId="48348E4C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343E3B6" w14:textId="58DFEDC5" w:rsidR="00C962AE" w:rsidRPr="00944BCC" w:rsidRDefault="00C962AE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1B193C2" w14:textId="347E3040" w:rsidR="002C2D0C" w:rsidRPr="00944BCC" w:rsidRDefault="002C2D0C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80DD89F" w14:textId="46FDF409" w:rsidR="002C2D0C" w:rsidRPr="00944BCC" w:rsidRDefault="002C2D0C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787E712" w14:textId="77777777" w:rsidR="000D1B75" w:rsidRPr="00944BCC" w:rsidRDefault="000D1B75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B214BED" w14:textId="476AB92F" w:rsidR="002C2D0C" w:rsidRPr="00944BCC" w:rsidRDefault="002C2D0C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44F241A" w14:textId="77777777" w:rsidR="002C2D0C" w:rsidRPr="00944BCC" w:rsidRDefault="002C2D0C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CD98D1D" w14:textId="030AEE53" w:rsidR="00D43E1A" w:rsidRPr="00944BCC" w:rsidRDefault="00D43E1A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lastRenderedPageBreak/>
        <w:t>3.</w:t>
      </w:r>
      <w:r w:rsidR="00D66754" w:rsidRPr="00944BCC">
        <w:rPr>
          <w:rFonts w:ascii="TH SarabunPSK" w:hAnsi="TH SarabunPSK" w:cs="TH SarabunPSK" w:hint="cs"/>
          <w:b/>
          <w:bCs/>
          <w:sz w:val="32"/>
          <w:szCs w:val="32"/>
        </w:rPr>
        <w:t>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ข้อมูล (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Data Table)</w:t>
      </w:r>
    </w:p>
    <w:p w14:paraId="66E0A016" w14:textId="325C3C85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28291B"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  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ข้อมูลสินค้า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ป็นตารางที่เก็บข้อมูลสินค้าที่ขายทั้งหมดภายในร้าน จะเก็บข้อมูล  ดังตารางที่ </w:t>
      </w:r>
      <w:r w:rsidRPr="00944BCC">
        <w:rPr>
          <w:rFonts w:ascii="TH SarabunPSK" w:hAnsi="TH SarabunPSK" w:cs="TH SarabunPSK" w:hint="cs"/>
          <w:sz w:val="32"/>
          <w:szCs w:val="32"/>
        </w:rPr>
        <w:t>3.1</w:t>
      </w:r>
    </w:p>
    <w:p w14:paraId="526A5B69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product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147"/>
        <w:gridCol w:w="1044"/>
        <w:gridCol w:w="1784"/>
        <w:gridCol w:w="532"/>
        <w:gridCol w:w="1805"/>
      </w:tblGrid>
      <w:tr w:rsidR="001D0883" w:rsidRPr="00944BCC" w14:paraId="61572CBB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A8C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5C29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83B2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24ED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84C4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2168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0008826B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BED2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5EE9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F3FF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5E58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292F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C759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12BB21B9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004C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name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54D0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9904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132E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BE2A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3D76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0BDFF11C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97C7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unit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9AFC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98CD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A6E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่วยนับ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293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4E98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18C7FF46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1657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type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E32B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D527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1052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FA14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B012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type_product</w:t>
            </w:r>
          </w:p>
        </w:tc>
      </w:tr>
      <w:tr w:rsidR="001D0883" w:rsidRPr="00944BCC" w14:paraId="5F1F2CB7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C8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category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7F26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4C0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B1D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วดหมู่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06F8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27F0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ategory</w:t>
            </w:r>
          </w:p>
        </w:tc>
      </w:tr>
      <w:tr w:rsidR="001D0883" w:rsidRPr="00944BCC" w14:paraId="7173F5D9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632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symp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1CD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1555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4D01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วดหมู่สินค้าแยกตามอาการ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CD2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75F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28C68C58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B73C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mg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4789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2617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2DA3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9653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CB98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5DDF584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2E20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barcode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74E5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520D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AC68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บาร์โค้ด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E256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681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</w:tbl>
    <w:p w14:paraId="5F20C2A3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06D7C075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ประเภท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type_product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1134"/>
      </w:tblGrid>
      <w:tr w:rsidR="001D0883" w:rsidRPr="00944BCC" w14:paraId="6AB8EE2B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F08C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127B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E6F4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ED22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1DFB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0416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5C83CA4B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5CFD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type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384B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6FB8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C59D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F40E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8E55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72C5ED6F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4915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type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968C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4E1B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4AB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973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CE41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</w:tbl>
    <w:p w14:paraId="41E57D00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1BF94012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หมวดหมู่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category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1134"/>
      </w:tblGrid>
      <w:tr w:rsidR="001D0883" w:rsidRPr="00944BCC" w14:paraId="158B5418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BA89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E74B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0EA4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940A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1EE6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2E36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2278E9FA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25D67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ategory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254F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2ACF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1AD9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E108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C5F8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4DA9966C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4D6F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ategory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69B1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89C6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49CC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EEF6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256D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</w:tbl>
    <w:p w14:paraId="5C1BB278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หมวดหมู่สินค้าแยกตามอาการ </w:t>
      </w:r>
      <w:r w:rsidRPr="00944BCC">
        <w:rPr>
          <w:rFonts w:ascii="TH SarabunPSK" w:hAnsi="TH SarabunPSK" w:cs="TH SarabunPSK" w:hint="cs"/>
          <w:sz w:val="32"/>
          <w:szCs w:val="32"/>
        </w:rPr>
        <w:t>(symptons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858"/>
        <w:gridCol w:w="1225"/>
        <w:gridCol w:w="1310"/>
        <w:gridCol w:w="1897"/>
        <w:gridCol w:w="557"/>
        <w:gridCol w:w="1370"/>
      </w:tblGrid>
      <w:tr w:rsidR="001D0883" w:rsidRPr="00944BCC" w14:paraId="3D4DCAD5" w14:textId="77777777" w:rsidTr="000D0097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A8F5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8FB9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83ED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FDBC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E5B8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ADAE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3579D106" w14:textId="77777777" w:rsidTr="000D0097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B163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ymp_id</w:t>
            </w:r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FDE5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2CAB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8818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มวดหมู่สินค้าแยกตามอาการ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E4C8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604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7E161745" w14:textId="77777777" w:rsidTr="000D0097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49A5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ymp_name</w:t>
            </w:r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2AAB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B180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5823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มวดหมู่สินค้า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17E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EBAE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</w:tbl>
    <w:p w14:paraId="3087B7F7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61A948FC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หน่วยนับ </w:t>
      </w:r>
      <w:r w:rsidRPr="00944BCC">
        <w:rPr>
          <w:rFonts w:ascii="TH SarabunPSK" w:hAnsi="TH SarabunPSK" w:cs="TH SarabunPSK" w:hint="cs"/>
          <w:sz w:val="32"/>
          <w:szCs w:val="32"/>
        </w:rPr>
        <w:t>(unit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944BCC" w14:paraId="4D6CFF60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1C59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D83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2DC4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95F2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3CFA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12E6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0A9FB76D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DF24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unit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5211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2E37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C447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B379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463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13F2C0C1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4C856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unit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75C4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AB8D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14B9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EEBD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E2F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</w:tbl>
    <w:p w14:paraId="62D97278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4B0954F0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6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ข้อมูลวันที่ของ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product_date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2051"/>
        <w:gridCol w:w="1238"/>
        <w:gridCol w:w="1339"/>
        <w:gridCol w:w="1940"/>
        <w:gridCol w:w="562"/>
        <w:gridCol w:w="1087"/>
      </w:tblGrid>
      <w:tr w:rsidR="001D0883" w:rsidRPr="00944BCC" w14:paraId="01587F72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C51E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E04A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51AF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8343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834E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2D66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17BE5416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DF13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date_id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B725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D809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B01A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BA44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B447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5A829AC7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C951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start_date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FE5E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date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2927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A0C7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ผลิต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094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9865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1E099AE7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8BDD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end_date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395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Date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C75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1680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หมดอายุ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0F38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BDFE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072273F2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85EA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49C4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C988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43E1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054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647E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62AAC11E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6AF6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RefNo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3EDD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9234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A6B0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7B88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F624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</w:tbl>
    <w:p w14:paraId="4BBF8EFD" w14:textId="1BE5BF46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57E7B087" w14:textId="6E6C0B8C" w:rsidR="000D0097" w:rsidRPr="00944BCC" w:rsidRDefault="000D0097" w:rsidP="001D0883">
      <w:pPr>
        <w:rPr>
          <w:rFonts w:ascii="TH SarabunPSK" w:hAnsi="TH SarabunPSK" w:cs="TH SarabunPSK" w:hint="cs"/>
          <w:sz w:val="32"/>
          <w:szCs w:val="32"/>
        </w:rPr>
      </w:pPr>
    </w:p>
    <w:p w14:paraId="4203F843" w14:textId="2D580CAA" w:rsidR="000D0097" w:rsidRPr="00944BCC" w:rsidRDefault="000D0097" w:rsidP="001D0883">
      <w:pPr>
        <w:rPr>
          <w:rFonts w:ascii="TH SarabunPSK" w:hAnsi="TH SarabunPSK" w:cs="TH SarabunPSK" w:hint="cs"/>
          <w:sz w:val="32"/>
          <w:szCs w:val="32"/>
        </w:rPr>
      </w:pPr>
    </w:p>
    <w:p w14:paraId="25EAA5EF" w14:textId="3E80356B" w:rsidR="000D0097" w:rsidRPr="00944BCC" w:rsidRDefault="000D0097" w:rsidP="001D0883">
      <w:pPr>
        <w:rPr>
          <w:rFonts w:ascii="TH SarabunPSK" w:hAnsi="TH SarabunPSK" w:cs="TH SarabunPSK" w:hint="cs"/>
          <w:sz w:val="32"/>
          <w:szCs w:val="32"/>
        </w:rPr>
      </w:pPr>
    </w:p>
    <w:p w14:paraId="578E26DB" w14:textId="77777777" w:rsidR="004E5A65" w:rsidRPr="00944BCC" w:rsidRDefault="004E5A65" w:rsidP="001D0883">
      <w:pPr>
        <w:rPr>
          <w:rFonts w:ascii="TH SarabunPSK" w:hAnsi="TH SarabunPSK" w:cs="TH SarabunPSK" w:hint="cs"/>
          <w:sz w:val="32"/>
          <w:szCs w:val="32"/>
        </w:rPr>
      </w:pPr>
    </w:p>
    <w:p w14:paraId="0EDD59C1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ใบสั่งซื้อ </w:t>
      </w:r>
      <w:r w:rsidRPr="00944BCC">
        <w:rPr>
          <w:rFonts w:ascii="TH SarabunPSK" w:hAnsi="TH SarabunPSK" w:cs="TH SarabunPSK" w:hint="cs"/>
          <w:sz w:val="32"/>
          <w:szCs w:val="32"/>
        </w:rPr>
        <w:t>(po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944BCC" w14:paraId="00CACA3C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C8EC6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2C4A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DFC5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6D47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10BC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CCC0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44B2F5FE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D160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3915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AB66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46F6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3728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E6FC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06490836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3E84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24E1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BD7C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2937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FF45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DFC6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31C949A9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CBEB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Create</w:t>
            </w:r>
          </w:p>
          <w:p w14:paraId="5BBCFD5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FFFC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40A8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3939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0C49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2C76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63631731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BA08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buy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B17F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42BC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0A6E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06A9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658A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09727D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D928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C570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3BB1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CBAB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2FCA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8EA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</w:tbl>
    <w:p w14:paraId="6CB41CE0" w14:textId="77777777" w:rsidR="004E5A65" w:rsidRPr="00944BCC" w:rsidRDefault="004E5A65" w:rsidP="001D0883">
      <w:pPr>
        <w:rPr>
          <w:rFonts w:ascii="TH SarabunPSK" w:hAnsi="TH SarabunPSK" w:cs="TH SarabunPSK" w:hint="cs"/>
          <w:sz w:val="32"/>
          <w:szCs w:val="32"/>
        </w:rPr>
      </w:pPr>
    </w:p>
    <w:p w14:paraId="376E41C0" w14:textId="055D7091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8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รายละเอียดใบสั่งซื้อ </w:t>
      </w:r>
      <w:r w:rsidRPr="00944BCC">
        <w:rPr>
          <w:rFonts w:ascii="TH SarabunPSK" w:hAnsi="TH SarabunPSK" w:cs="TH SarabunPSK" w:hint="cs"/>
          <w:sz w:val="32"/>
          <w:szCs w:val="32"/>
        </w:rPr>
        <w:t>(po_detailproduct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944BCC" w14:paraId="69167720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D275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9E34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0217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168F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49A2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BB75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6DCF151B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4E8A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detailpro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D58C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4BB6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BC2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รายละเอียด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0E3C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77C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731584A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99F8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9B51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606C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FA0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BA4E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20F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0ACB519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E75A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</w:p>
          <w:p w14:paraId="434434B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6973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4BB5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359E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C212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684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1D0883" w:rsidRPr="00944BCC" w14:paraId="6DFC66B6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55B0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2FC1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0D7CD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BC57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รวม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FD6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D9D6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4422F5BC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D3C5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0C8E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8CE1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81A3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23DC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723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</w:tbl>
    <w:p w14:paraId="0C39FEE6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27F4699D" w14:textId="18EEFC6E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="004E5A65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สถานะของใบสั่งซื้อ </w:t>
      </w:r>
      <w:r w:rsidRPr="00944BCC">
        <w:rPr>
          <w:rFonts w:ascii="TH SarabunPSK" w:hAnsi="TH SarabunPSK" w:cs="TH SarabunPSK" w:hint="cs"/>
          <w:sz w:val="32"/>
          <w:szCs w:val="32"/>
        </w:rPr>
        <w:t>(po_status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944BCC" w14:paraId="54D1EB8B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47E6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140F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6ACA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B84B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E99A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A42D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78CDBD03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6265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status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A82B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5AAE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9520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BC94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6801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33085D6C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90C4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816A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A7E0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1BF9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DC2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23D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7C99E9F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4D72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tatus_create</w:t>
            </w:r>
          </w:p>
          <w:p w14:paraId="65EF6BC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6A55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27BC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2AA4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เปลี่ยน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C2A4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FE67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60DC19AA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44D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</w:p>
          <w:p w14:paraId="397857A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764F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8C2D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6FED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E81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437C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</w:tbl>
    <w:p w14:paraId="68B10794" w14:textId="77777777" w:rsidR="000D0097" w:rsidRPr="00944BCC" w:rsidRDefault="000D0097" w:rsidP="001D0883">
      <w:pPr>
        <w:rPr>
          <w:rFonts w:ascii="TH SarabunPSK" w:hAnsi="TH SarabunPSK" w:cs="TH SarabunPSK" w:hint="cs"/>
          <w:sz w:val="32"/>
          <w:szCs w:val="32"/>
        </w:rPr>
      </w:pPr>
    </w:p>
    <w:p w14:paraId="118BFA7C" w14:textId="604461E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="004E5A65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good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944BCC" w14:paraId="218A428D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526B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BE34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ABA4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814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4015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364A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2B5A72D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7DEC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B7EE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FECE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078B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2F43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D57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1795F5F1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3E9C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RefNo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BA0E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8873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77BE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ลข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8441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9595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56AC20A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8D80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create</w:t>
            </w:r>
          </w:p>
          <w:p w14:paraId="41541DD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AB6C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29DB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B8B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3126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5F60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0283A6E9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D12F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buy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D49F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BB0C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A45B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0918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B0BE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97A46E9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6E8E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1988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21E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60FC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5C9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442F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</w:tbl>
    <w:p w14:paraId="1E24EE7A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62FF4D88" w14:textId="78E076D1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4E5A65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รายละเอียด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goods_detailproduct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2058"/>
        <w:gridCol w:w="1240"/>
        <w:gridCol w:w="1254"/>
        <w:gridCol w:w="2025"/>
        <w:gridCol w:w="562"/>
        <w:gridCol w:w="1078"/>
      </w:tblGrid>
      <w:tr w:rsidR="001D0883" w:rsidRPr="00944BCC" w14:paraId="39D01D8F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20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80EC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B315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1DDE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9EEC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B4E8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4D149C35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AB73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detail_id 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4732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290C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8580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รายละเอียดใบรับ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36514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7C10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1F05CB9C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96A5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2126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7ED9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3090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E5AC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EAE6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1D0883" w:rsidRPr="00944BCC" w14:paraId="5039084A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0F4D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start_date</w:t>
            </w:r>
          </w:p>
          <w:p w14:paraId="6E9EB04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D868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E06A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26EA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ผลิต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B5CF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9CA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5617B709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FD34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end_date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82C5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9191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5206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หมดอายุ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942C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601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BF0E604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5BC3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1A18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EB04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E684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2E0E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BD75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484405D3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5173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9A60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321B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1A57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6090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F0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  <w:tr w:rsidR="001D0883" w:rsidRPr="00944BCC" w14:paraId="27603384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0580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DDF5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E859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7E26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362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B3A8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2E15935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521D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</w:p>
          <w:p w14:paraId="4A0F717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FFB6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D7CB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60C1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ทั้งหมดของ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B7EA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625B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38904D3B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838E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id</w:t>
            </w:r>
          </w:p>
          <w:p w14:paraId="041B7FB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0214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922F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F41D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D7BF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A38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</w:t>
            </w:r>
          </w:p>
        </w:tc>
      </w:tr>
    </w:tbl>
    <w:p w14:paraId="12EFAC73" w14:textId="3E9DFCDF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4DFAC982" w14:textId="0375895D" w:rsidR="000D0097" w:rsidRPr="00944BCC" w:rsidRDefault="000D0097" w:rsidP="001D0883">
      <w:pPr>
        <w:rPr>
          <w:rFonts w:ascii="TH SarabunPSK" w:hAnsi="TH SarabunPSK" w:cs="TH SarabunPSK" w:hint="cs"/>
          <w:sz w:val="32"/>
          <w:szCs w:val="32"/>
        </w:rPr>
      </w:pPr>
    </w:p>
    <w:p w14:paraId="4F23542E" w14:textId="77777777" w:rsidR="004E5A65" w:rsidRPr="00944BCC" w:rsidRDefault="004E5A65" w:rsidP="001D0883">
      <w:pPr>
        <w:rPr>
          <w:rFonts w:ascii="TH SarabunPSK" w:hAnsi="TH SarabunPSK" w:cs="TH SarabunPSK" w:hint="cs"/>
          <w:sz w:val="32"/>
          <w:szCs w:val="32"/>
        </w:rPr>
      </w:pPr>
    </w:p>
    <w:p w14:paraId="0FB76D5B" w14:textId="355C4EA3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4E5A65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จุดสั่งซื้อ </w:t>
      </w:r>
      <w:r w:rsidRPr="00944BCC">
        <w:rPr>
          <w:rFonts w:ascii="TH SarabunPSK" w:hAnsi="TH SarabunPSK" w:cs="TH SarabunPSK" w:hint="cs"/>
          <w:sz w:val="32"/>
          <w:szCs w:val="32"/>
        </w:rPr>
        <w:t>(product_reorder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1D0883" w:rsidRPr="00944BCC" w14:paraId="7D4BF2A8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AEAA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954D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8E18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1941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B4D8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B55E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1447C361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9128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reorder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8129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F07D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DD30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46A7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107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51B6138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F0B2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C73E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6FB0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8DF1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2200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3CE1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1D0883" w:rsidRPr="00944BCC" w14:paraId="48B2857F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7432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int</w:t>
            </w:r>
          </w:p>
          <w:p w14:paraId="04793D9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B8ED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3733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1BA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BE0D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E049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</w:tbl>
    <w:p w14:paraId="115D5A06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03B840EB" w14:textId="0D0EBE4E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13228D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การขาย </w:t>
      </w:r>
      <w:r w:rsidRPr="00944BCC">
        <w:rPr>
          <w:rFonts w:ascii="TH SarabunPSK" w:hAnsi="TH SarabunPSK" w:cs="TH SarabunPSK" w:hint="cs"/>
          <w:sz w:val="32"/>
          <w:szCs w:val="32"/>
        </w:rPr>
        <w:t>(sales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1D0883" w:rsidRPr="00944BCC" w14:paraId="7E718F7F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F1A7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614D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9D03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4FD6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B5B1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39F4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1893922F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B0A3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ales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10B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E2F2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4486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B8CA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F198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18820ECD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BE0D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ales_RefNo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CF0F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6214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88FC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12C2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79A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559A7B8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E84D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ales_get</w:t>
            </w:r>
          </w:p>
          <w:p w14:paraId="20BC33E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01D6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4D54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5FA8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ที่รับม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9C83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1D8E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61F65ADD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25FB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F79C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F8FE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044D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แต่ละชิ้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DE79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A4C8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4B6A32A6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8B43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</w:p>
          <w:p w14:paraId="3FF76DD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D973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FD99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BA5A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ทั้งหมด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E3D0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FA3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1AA84F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5F14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ales_change</w:t>
            </w:r>
          </w:p>
          <w:p w14:paraId="7EA53A7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161C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6BC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1AD7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ที่ทอ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913E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CBAE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772E1E5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C8E5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ales_create</w:t>
            </w:r>
          </w:p>
          <w:p w14:paraId="1DAC7A1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494D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E660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BF7D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1191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EB5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4412B583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F90F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9B3D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523F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15A9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C9AD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BD62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</w:tbl>
    <w:p w14:paraId="1CCA304B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13AB6E96" w14:textId="13C82B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6427BD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ซัพพลายเซน </w:t>
      </w:r>
      <w:r w:rsidRPr="00944BCC">
        <w:rPr>
          <w:rFonts w:ascii="TH SarabunPSK" w:hAnsi="TH SarabunPSK" w:cs="TH SarabunPSK" w:hint="cs"/>
          <w:sz w:val="32"/>
          <w:szCs w:val="32"/>
        </w:rPr>
        <w:t>(suppiles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1D0883" w:rsidRPr="00944BCC" w14:paraId="15AC2A8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BE32F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598E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79CB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457F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0B5F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1A6E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595B4BAC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7813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artner_id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3DE9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FEE2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FFBB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8D2D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CFB2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7EE004D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2FD2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artner_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6515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BCC8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220E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5DB5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AD9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066864B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5F39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artner_phone</w:t>
            </w:r>
          </w:p>
          <w:p w14:paraId="11FF835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D4D3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8C0F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009E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940B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42C6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70A83D30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D105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artner_email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861C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BBB2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69E6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8B9B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913C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</w:tbl>
    <w:p w14:paraId="19B1BC0E" w14:textId="6343D1D2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6427BD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ลูกค้า </w:t>
      </w:r>
      <w:r w:rsidRPr="00944BCC">
        <w:rPr>
          <w:rFonts w:ascii="TH SarabunPSK" w:hAnsi="TH SarabunPSK" w:cs="TH SarabunPSK" w:hint="cs"/>
          <w:sz w:val="32"/>
          <w:szCs w:val="32"/>
        </w:rPr>
        <w:t>(customer)</w:t>
      </w:r>
    </w:p>
    <w:tbl>
      <w:tblPr>
        <w:tblStyle w:val="TableGrid"/>
        <w:tblpPr w:leftFromText="180" w:rightFromText="180" w:vertAnchor="text" w:horzAnchor="margin" w:tblpY="138"/>
        <w:tblW w:w="7933" w:type="dxa"/>
        <w:tblLook w:val="04A0" w:firstRow="1" w:lastRow="0" w:firstColumn="1" w:lastColumn="0" w:noHBand="0" w:noVBand="1"/>
      </w:tblPr>
      <w:tblGrid>
        <w:gridCol w:w="1945"/>
        <w:gridCol w:w="1233"/>
        <w:gridCol w:w="1298"/>
        <w:gridCol w:w="1951"/>
        <w:gridCol w:w="561"/>
        <w:gridCol w:w="945"/>
      </w:tblGrid>
      <w:tr w:rsidR="001D0883" w:rsidRPr="00944BCC" w14:paraId="13A46DB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8329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89C9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CEA2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0DAE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B856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86E1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1C6A7DD5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25EB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ustomer_id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C29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19C6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940E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BCDF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838D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08BCAB21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A1E6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ustomer_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D674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0E7E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DC7E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B0F8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0B99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5B2B1B3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DB93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ustomer_phone</w:t>
            </w:r>
          </w:p>
          <w:p w14:paraId="48B7AE4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69DB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D0B8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F638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9073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650B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2D6F34DF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8159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ustomer_drug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11B8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A8D9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6E1D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วัติการแพ้ย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335B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1BA2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094D4D41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2C8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ustomer_email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E8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9D6A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DB1F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0577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9812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</w:tbl>
    <w:p w14:paraId="2802F846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75996909" w14:textId="7FEC2639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6427BD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พนักงาน </w:t>
      </w:r>
      <w:r w:rsidRPr="00944BCC">
        <w:rPr>
          <w:rFonts w:ascii="TH SarabunPSK" w:hAnsi="TH SarabunPSK" w:cs="TH SarabunPSK" w:hint="cs"/>
          <w:sz w:val="32"/>
          <w:szCs w:val="32"/>
        </w:rPr>
        <w:t>(employee)</w:t>
      </w:r>
    </w:p>
    <w:tbl>
      <w:tblPr>
        <w:tblStyle w:val="TableGrid"/>
        <w:tblpPr w:leftFromText="180" w:rightFromText="180" w:vertAnchor="text" w:horzAnchor="margin" w:tblpY="138"/>
        <w:tblW w:w="7933" w:type="dxa"/>
        <w:tblLook w:val="04A0" w:firstRow="1" w:lastRow="0" w:firstColumn="1" w:lastColumn="0" w:noHBand="0" w:noVBand="1"/>
      </w:tblPr>
      <w:tblGrid>
        <w:gridCol w:w="1949"/>
        <w:gridCol w:w="1231"/>
        <w:gridCol w:w="1174"/>
        <w:gridCol w:w="2074"/>
        <w:gridCol w:w="560"/>
        <w:gridCol w:w="945"/>
      </w:tblGrid>
      <w:tr w:rsidR="001D0883" w:rsidRPr="00944BCC" w14:paraId="5EFFAE8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F87D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B097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6E33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7654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6731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95E9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290349B9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6ACA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id</w:t>
            </w:r>
          </w:p>
          <w:p w14:paraId="73A9A2E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B993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295D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B73C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4AFB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6024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325B6490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FFA8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user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AC8F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D515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7A3F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Username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94D1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0EF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1198FD1C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DB6C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assword</w:t>
            </w:r>
          </w:p>
          <w:p w14:paraId="2FC9378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2E94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B9F4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A753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03DB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D455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6B31B589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2D5F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rol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83B4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7E47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5A8C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ำแหน่ง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9204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7338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423AF12A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E38A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img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FA66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F612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F2E0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564A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8D7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0F19ED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2C2A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27E2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F415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A7AE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9B0A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AF47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79B3F0CE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6C87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email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3F8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387D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E60B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1137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38A0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06C0135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181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phon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B94A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2CA8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F3F7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3274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5ACB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</w:tbl>
    <w:p w14:paraId="7BD1D31D" w14:textId="13A3340F" w:rsidR="002C2D0C" w:rsidRPr="00944BCC" w:rsidRDefault="002C2D0C" w:rsidP="00DE05B0">
      <w:pPr>
        <w:spacing w:after="0" w:line="240" w:lineRule="auto"/>
        <w:rPr>
          <w:rFonts w:ascii="TH SarabunPSK" w:hAnsi="TH SarabunPSK" w:cs="TH SarabunPSK" w:hint="cs"/>
          <w:color w:val="000000"/>
          <w:sz w:val="32"/>
          <w:szCs w:val="32"/>
        </w:rPr>
      </w:pPr>
    </w:p>
    <w:p w14:paraId="7710DC8B" w14:textId="5CE9AA12" w:rsidR="000D0097" w:rsidRPr="00944BCC" w:rsidRDefault="000D0097" w:rsidP="00DE05B0">
      <w:pPr>
        <w:spacing w:after="0" w:line="240" w:lineRule="auto"/>
        <w:rPr>
          <w:rFonts w:ascii="TH SarabunPSK" w:hAnsi="TH SarabunPSK" w:cs="TH SarabunPSK" w:hint="cs"/>
          <w:color w:val="000000"/>
          <w:sz w:val="32"/>
          <w:szCs w:val="32"/>
        </w:rPr>
      </w:pPr>
    </w:p>
    <w:p w14:paraId="0B2E4BD6" w14:textId="0A1FF550" w:rsidR="000D0097" w:rsidRPr="00944BCC" w:rsidRDefault="000D0097" w:rsidP="00DE05B0">
      <w:pPr>
        <w:spacing w:after="0" w:line="240" w:lineRule="auto"/>
        <w:rPr>
          <w:rFonts w:ascii="TH SarabunPSK" w:hAnsi="TH SarabunPSK" w:cs="TH SarabunPSK" w:hint="cs"/>
          <w:color w:val="000000"/>
          <w:sz w:val="32"/>
          <w:szCs w:val="32"/>
        </w:rPr>
      </w:pPr>
    </w:p>
    <w:p w14:paraId="0712A3C1" w14:textId="7120E499" w:rsidR="000D0097" w:rsidRPr="00944BCC" w:rsidRDefault="000D0097" w:rsidP="00DE05B0">
      <w:pPr>
        <w:spacing w:after="0" w:line="240" w:lineRule="auto"/>
        <w:rPr>
          <w:rFonts w:ascii="TH SarabunPSK" w:hAnsi="TH SarabunPSK" w:cs="TH SarabunPSK" w:hint="cs"/>
          <w:color w:val="000000"/>
          <w:sz w:val="32"/>
          <w:szCs w:val="32"/>
        </w:rPr>
      </w:pPr>
    </w:p>
    <w:p w14:paraId="15EEB859" w14:textId="0222DE11" w:rsidR="000D0097" w:rsidRPr="00944BCC" w:rsidRDefault="000D0097" w:rsidP="00DE05B0">
      <w:pPr>
        <w:spacing w:after="0" w:line="240" w:lineRule="auto"/>
        <w:rPr>
          <w:rFonts w:ascii="TH SarabunPSK" w:hAnsi="TH SarabunPSK" w:cs="TH SarabunPSK" w:hint="cs"/>
          <w:color w:val="000000"/>
          <w:sz w:val="32"/>
          <w:szCs w:val="32"/>
        </w:rPr>
      </w:pPr>
    </w:p>
    <w:p w14:paraId="0EADDA57" w14:textId="77777777" w:rsidR="000D0097" w:rsidRPr="00944BCC" w:rsidRDefault="000D0097" w:rsidP="00DE05B0">
      <w:pPr>
        <w:spacing w:after="0" w:line="240" w:lineRule="auto"/>
        <w:rPr>
          <w:rFonts w:ascii="TH SarabunPSK" w:hAnsi="TH SarabunPSK" w:cs="TH SarabunPSK" w:hint="cs"/>
          <w:color w:val="000000"/>
          <w:sz w:val="32"/>
          <w:szCs w:val="32"/>
        </w:rPr>
      </w:pPr>
    </w:p>
    <w:p w14:paraId="072A12E1" w14:textId="79C104C8" w:rsidR="00B34681" w:rsidRPr="00944BCC" w:rsidRDefault="00B34681" w:rsidP="00DE05B0">
      <w:pPr>
        <w:pStyle w:val="Heading2"/>
        <w:spacing w:before="0" w:line="240" w:lineRule="auto"/>
        <w:rPr>
          <w:rFonts w:ascii="TH SarabunPSK" w:hAnsi="TH SarabunPSK" w:hint="cs"/>
          <w:b/>
          <w:noProof/>
          <w:color w:val="auto"/>
          <w:sz w:val="36"/>
          <w:szCs w:val="36"/>
        </w:rPr>
      </w:pPr>
      <w:r w:rsidRPr="00944BCC">
        <w:rPr>
          <w:rFonts w:ascii="TH SarabunPSK" w:hAnsi="TH SarabunPSK" w:hint="cs"/>
          <w:b/>
          <w:noProof/>
          <w:sz w:val="36"/>
          <w:szCs w:val="36"/>
        </w:rPr>
        <w:lastRenderedPageBreak/>
        <w:t>3.</w:t>
      </w:r>
      <w:r w:rsidR="005F52EA" w:rsidRPr="00944BCC">
        <w:rPr>
          <w:rFonts w:ascii="TH SarabunPSK" w:hAnsi="TH SarabunPSK" w:hint="cs"/>
          <w:b/>
          <w:noProof/>
          <w:sz w:val="36"/>
          <w:szCs w:val="36"/>
        </w:rPr>
        <w:t>8</w:t>
      </w:r>
      <w:r w:rsidRPr="00944BCC">
        <w:rPr>
          <w:rFonts w:ascii="TH SarabunPSK" w:hAnsi="TH SarabunPSK" w:hint="cs"/>
          <w:b/>
          <w:noProof/>
          <w:sz w:val="36"/>
          <w:szCs w:val="36"/>
          <w:cs/>
        </w:rPr>
        <w:t xml:space="preserve">  </w:t>
      </w:r>
      <w:r w:rsidRPr="00944BCC">
        <w:rPr>
          <w:rFonts w:ascii="TH SarabunPSK" w:hAnsi="TH SarabunPSK" w:hint="cs"/>
          <w:bCs/>
          <w:noProof/>
          <w:sz w:val="36"/>
          <w:szCs w:val="36"/>
          <w:cs/>
        </w:rPr>
        <w:t>ระบบเครื่องและอุปกรณ์ที่ใช้ในการพัฒนา</w:t>
      </w:r>
    </w:p>
    <w:p w14:paraId="7422F79C" w14:textId="3998DEF2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     ระบบเครื่องและอุปกรณ์ที่ใช้ในการพัฒนา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1D0883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ประกอบด้วยเครื่องมือต่างๆ ดังนี้</w:t>
      </w:r>
    </w:p>
    <w:p w14:paraId="7C820C83" w14:textId="2A8685A0" w:rsidR="00B34681" w:rsidRPr="00944BCC" w:rsidRDefault="00B34681" w:rsidP="000D4827">
      <w:pPr>
        <w:spacing w:after="0" w:line="240" w:lineRule="auto"/>
        <w:ind w:left="615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>3.7.1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ประมวลผลกลาง 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Intel(R) Core(TM) i3-4030U CPU @ 1.90GHz   1.90 GHz</w:t>
      </w:r>
    </w:p>
    <w:p w14:paraId="2426ECB6" w14:textId="77777777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 3.7.2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แสดงผล 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Intel(R) HD Graphics Family</w:t>
      </w:r>
    </w:p>
    <w:p w14:paraId="0453C3FC" w14:textId="77777777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 3.7.3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ความจำหลัก (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RAM) 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ขนาด 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4.00 GB</w:t>
      </w:r>
    </w:p>
    <w:p w14:paraId="1C924110" w14:textId="77777777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 3.7.4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คีย์บอร์ด ( 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Keyboard)</w:t>
      </w:r>
    </w:p>
    <w:p w14:paraId="31D6C43A" w14:textId="77777777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 3.7.5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เมาส์ (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Mouse)</w:t>
      </w:r>
    </w:p>
    <w:p w14:paraId="1732AE81" w14:textId="3094630C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 3.7.6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เครื่องพิมพ์ (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Printer)</w:t>
      </w:r>
    </w:p>
    <w:p w14:paraId="47A891A9" w14:textId="77777777" w:rsidR="00F7345E" w:rsidRPr="00944BCC" w:rsidRDefault="00F7345E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</w:p>
    <w:p w14:paraId="0E5D3EA4" w14:textId="6C372E46" w:rsidR="00B34681" w:rsidRPr="00944BCC" w:rsidRDefault="00B34681" w:rsidP="00DE05B0">
      <w:pPr>
        <w:pStyle w:val="Heading2"/>
        <w:spacing w:before="0" w:line="240" w:lineRule="auto"/>
        <w:rPr>
          <w:rFonts w:ascii="TH SarabunPSK" w:hAnsi="TH SarabunPSK" w:hint="cs"/>
          <w:b/>
          <w:noProof/>
          <w:sz w:val="32"/>
        </w:rPr>
      </w:pPr>
      <w:r w:rsidRPr="00944BCC">
        <w:rPr>
          <w:rFonts w:ascii="TH SarabunPSK" w:hAnsi="TH SarabunPSK" w:hint="cs"/>
          <w:b/>
          <w:noProof/>
          <w:sz w:val="36"/>
          <w:szCs w:val="36"/>
        </w:rPr>
        <w:t>3.</w:t>
      </w:r>
      <w:r w:rsidR="005F52EA" w:rsidRPr="00944BCC">
        <w:rPr>
          <w:rFonts w:ascii="TH SarabunPSK" w:hAnsi="TH SarabunPSK" w:hint="cs"/>
          <w:b/>
          <w:noProof/>
          <w:sz w:val="36"/>
          <w:szCs w:val="36"/>
        </w:rPr>
        <w:t>9</w:t>
      </w:r>
      <w:r w:rsidRPr="00944BCC">
        <w:rPr>
          <w:rFonts w:ascii="TH SarabunPSK" w:hAnsi="TH SarabunPSK" w:hint="cs"/>
          <w:b/>
          <w:noProof/>
          <w:sz w:val="36"/>
          <w:szCs w:val="36"/>
          <w:cs/>
        </w:rPr>
        <w:t xml:space="preserve">  </w:t>
      </w:r>
      <w:r w:rsidRPr="00944BCC">
        <w:rPr>
          <w:rFonts w:ascii="TH SarabunPSK" w:hAnsi="TH SarabunPSK" w:hint="cs"/>
          <w:bCs/>
          <w:noProof/>
          <w:sz w:val="36"/>
          <w:szCs w:val="36"/>
          <w:cs/>
        </w:rPr>
        <w:t>โปรแกรมทั้งหมดที่ใช้ในการพัฒนา</w:t>
      </w:r>
    </w:p>
    <w:p w14:paraId="2A38E0C3" w14:textId="2937B12F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3.8.1  Visual Studio Code 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เป็นเครื่องมือช่วยในการพัฒนาและออกแบบระบบด้วยภาษา 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PHP</w:t>
      </w:r>
    </w:p>
    <w:p w14:paraId="631361BE" w14:textId="6CCE6504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3.8.2  </w:t>
      </w:r>
      <w:r w:rsidR="00CA4F2A" w:rsidRPr="00944BCC">
        <w:rPr>
          <w:rFonts w:ascii="TH SarabunPSK" w:hAnsi="TH SarabunPSK" w:cs="TH SarabunPSK" w:hint="cs"/>
          <w:noProof/>
          <w:sz w:val="32"/>
          <w:szCs w:val="32"/>
        </w:rPr>
        <w:t>XAMPP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>เป็นโปรแกรมจำลองเซิร์ฟสำหรับจัดเก็บข้อมูลและเข้าถึงข้อมูลระบบ</w:t>
      </w:r>
    </w:p>
    <w:p w14:paraId="367A074A" w14:textId="77777777" w:rsidR="00234984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3.8.3  visio 2010 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>ใช้ในการออกแบบแผนภาพกระแสข้อมูลและแผนภาพแสดงความสัมพันธ์ระหว่างข้อมูล</w:t>
      </w:r>
    </w:p>
    <w:p w14:paraId="1C58813F" w14:textId="11CBBE4A" w:rsidR="00CA4F2A" w:rsidRPr="00944BCC" w:rsidRDefault="00234984" w:rsidP="00DE05B0">
      <w:pPr>
        <w:tabs>
          <w:tab w:val="left" w:pos="284"/>
          <w:tab w:val="left" w:pos="567"/>
        </w:tabs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ab/>
      </w:r>
      <w:r w:rsidRPr="00944BCC">
        <w:rPr>
          <w:rFonts w:ascii="TH SarabunPSK" w:hAnsi="TH SarabunPSK" w:cs="TH SarabunPSK" w:hint="cs"/>
          <w:noProof/>
          <w:sz w:val="32"/>
          <w:szCs w:val="32"/>
        </w:rPr>
        <w:tab/>
      </w:r>
      <w:r w:rsidR="00CA4F2A" w:rsidRPr="00944BCC">
        <w:rPr>
          <w:rFonts w:ascii="TH SarabunPSK" w:hAnsi="TH SarabunPSK" w:cs="TH SarabunPSK" w:hint="cs"/>
          <w:noProof/>
          <w:sz w:val="32"/>
          <w:szCs w:val="32"/>
          <w:cs/>
        </w:rPr>
        <w:t>3.8.</w:t>
      </w:r>
      <w:r w:rsidR="00CA4F2A" w:rsidRPr="00944BCC">
        <w:rPr>
          <w:rFonts w:ascii="TH SarabunPSK" w:hAnsi="TH SarabunPSK" w:cs="TH SarabunPSK" w:hint="cs"/>
          <w:noProof/>
          <w:sz w:val="32"/>
          <w:szCs w:val="32"/>
        </w:rPr>
        <w:t>4</w:t>
      </w:r>
      <w:r w:rsidR="00CA4F2A"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</w:t>
      </w:r>
      <w:r w:rsidR="00B03879" w:rsidRPr="00944BCC">
        <w:rPr>
          <w:rFonts w:ascii="TH SarabunPSK" w:hAnsi="TH SarabunPSK" w:cs="TH SarabunPSK" w:hint="cs"/>
          <w:noProof/>
          <w:sz w:val="32"/>
          <w:szCs w:val="32"/>
        </w:rPr>
        <w:t xml:space="preserve">Microsoft SQL Server 2019 </w:t>
      </w:r>
      <w:r w:rsidR="00B03879" w:rsidRPr="00944BCC">
        <w:rPr>
          <w:rFonts w:ascii="TH SarabunPSK" w:hAnsi="TH SarabunPSK" w:cs="TH SarabunPSK" w:hint="cs"/>
          <w:noProof/>
          <w:sz w:val="32"/>
          <w:szCs w:val="32"/>
          <w:cs/>
        </w:rPr>
        <w:t>เป็นโปรแกรมที่</w:t>
      </w:r>
      <w:r w:rsidR="00B03879" w:rsidRPr="00944BCC">
        <w:rPr>
          <w:rFonts w:ascii="TH SarabunPSK" w:hAnsi="TH SarabunPSK" w:cs="TH SarabunPSK" w:hint="cs"/>
          <w:sz w:val="32"/>
          <w:szCs w:val="32"/>
          <w:cs/>
        </w:rPr>
        <w:t>ไว้จัดเก็บจัดการและดูแลข้อมูล</w:t>
      </w:r>
    </w:p>
    <w:p w14:paraId="176C9234" w14:textId="2357AFCF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3.8.</w:t>
      </w:r>
      <w:r w:rsidR="00CA4F2A" w:rsidRPr="00944BCC">
        <w:rPr>
          <w:rFonts w:ascii="TH SarabunPSK" w:hAnsi="TH SarabunPSK" w:cs="TH SarabunPSK" w:hint="cs"/>
          <w:noProof/>
          <w:sz w:val="32"/>
          <w:szCs w:val="32"/>
        </w:rPr>
        <w:t>5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Microsoft Office Word 2010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ใช้ในการทำเอกสารและคู่มือ</w:t>
      </w:r>
    </w:p>
    <w:p w14:paraId="11B1B705" w14:textId="69C6E466" w:rsidR="004822FB" w:rsidRPr="00944BCC" w:rsidRDefault="004822FB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</w:p>
    <w:p w14:paraId="0E3515FE" w14:textId="25996B32" w:rsidR="004822FB" w:rsidRPr="00944BCC" w:rsidRDefault="004822FB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</w:p>
    <w:p w14:paraId="09B2204E" w14:textId="118DFA39" w:rsidR="004822FB" w:rsidRPr="00944BCC" w:rsidRDefault="004822FB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</w:p>
    <w:p w14:paraId="0EC524CB" w14:textId="3C21292F" w:rsidR="004822FB" w:rsidRPr="00944BCC" w:rsidRDefault="004822FB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</w:p>
    <w:p w14:paraId="5F35B4B5" w14:textId="2A626C48" w:rsidR="004822FB" w:rsidRPr="00944BCC" w:rsidRDefault="004822FB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</w:p>
    <w:p w14:paraId="5DB98AC9" w14:textId="77777777" w:rsidR="000D0097" w:rsidRPr="00944BCC" w:rsidRDefault="000D0097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  <w:cs/>
        </w:rPr>
        <w:sectPr w:rsidR="000D0097" w:rsidRPr="00944BCC" w:rsidSect="000D0097">
          <w:headerReference w:type="default" r:id="rId93"/>
          <w:headerReference w:type="first" r:id="rId94"/>
          <w:pgSz w:w="11906" w:h="16838" w:code="9"/>
          <w:pgMar w:top="2160" w:right="1440" w:bottom="1440" w:left="2160" w:header="1440" w:footer="578" w:gutter="0"/>
          <w:pgNumType w:start="14" w:chapStyle="1"/>
          <w:cols w:space="708"/>
          <w:titlePg/>
          <w:docGrid w:linePitch="360"/>
        </w:sectPr>
      </w:pPr>
    </w:p>
    <w:p w14:paraId="47DBA3E5" w14:textId="06F7EDC2" w:rsidR="007949B8" w:rsidRPr="00944BCC" w:rsidRDefault="007949B8" w:rsidP="00DE05B0">
      <w:pPr>
        <w:pStyle w:val="Heading1"/>
        <w:spacing w:before="0" w:line="240" w:lineRule="auto"/>
        <w:jc w:val="center"/>
        <w:rPr>
          <w:rFonts w:ascii="TH SarabunPSK" w:hAnsi="TH SarabunPSK" w:cs="TH SarabunPSK" w:hint="cs"/>
          <w:b/>
          <w:bCs/>
          <w:color w:val="auto"/>
          <w:sz w:val="40"/>
        </w:rPr>
      </w:pPr>
      <w:r w:rsidRPr="00944BCC">
        <w:rPr>
          <w:rFonts w:ascii="TH SarabunPSK" w:hAnsi="TH SarabunPSK" w:cs="TH SarabunPSK" w:hint="cs"/>
          <w:b/>
          <w:bCs/>
          <w:color w:val="auto"/>
          <w:sz w:val="40"/>
          <w:cs/>
        </w:rPr>
        <w:lastRenderedPageBreak/>
        <w:t>บ</w:t>
      </w:r>
      <w:r w:rsidR="00F7345E" w:rsidRPr="00944BCC">
        <w:rPr>
          <w:rFonts w:ascii="TH SarabunPSK" w:hAnsi="TH SarabunPSK" w:cs="TH SarabunPSK" w:hint="cs"/>
          <w:b/>
          <w:bCs/>
          <w:color w:val="auto"/>
          <w:sz w:val="40"/>
          <w:cs/>
        </w:rPr>
        <w:t>ท</w:t>
      </w:r>
      <w:r w:rsidRPr="00944BCC">
        <w:rPr>
          <w:rFonts w:ascii="TH SarabunPSK" w:hAnsi="TH SarabunPSK" w:cs="TH SarabunPSK" w:hint="cs"/>
          <w:b/>
          <w:bCs/>
          <w:color w:val="auto"/>
          <w:sz w:val="40"/>
          <w:cs/>
        </w:rPr>
        <w:t>ที่</w:t>
      </w:r>
      <w:r w:rsidRPr="00944BCC">
        <w:rPr>
          <w:rFonts w:ascii="TH SarabunPSK" w:hAnsi="TH SarabunPSK" w:cs="TH SarabunPSK" w:hint="cs"/>
          <w:b/>
          <w:bCs/>
          <w:color w:val="auto"/>
          <w:sz w:val="40"/>
        </w:rPr>
        <w:t>4</w:t>
      </w:r>
    </w:p>
    <w:p w14:paraId="502B6075" w14:textId="77777777" w:rsidR="007949B8" w:rsidRPr="00944BCC" w:rsidRDefault="007949B8" w:rsidP="00DE05B0">
      <w:pPr>
        <w:pStyle w:val="Heading1"/>
        <w:spacing w:before="0" w:line="240" w:lineRule="auto"/>
        <w:jc w:val="center"/>
        <w:rPr>
          <w:rFonts w:ascii="TH SarabunPSK" w:hAnsi="TH SarabunPSK" w:cs="TH SarabunPSK" w:hint="cs"/>
          <w:b/>
          <w:bCs/>
          <w:color w:val="auto"/>
          <w:sz w:val="40"/>
        </w:rPr>
      </w:pPr>
      <w:r w:rsidRPr="00944BCC">
        <w:rPr>
          <w:rFonts w:ascii="TH SarabunPSK" w:hAnsi="TH SarabunPSK" w:cs="TH SarabunPSK" w:hint="cs"/>
          <w:b/>
          <w:bCs/>
          <w:color w:val="auto"/>
          <w:sz w:val="40"/>
          <w:cs/>
        </w:rPr>
        <w:t>การประมวลผล</w:t>
      </w:r>
    </w:p>
    <w:p w14:paraId="2B20414C" w14:textId="77777777" w:rsidR="007949B8" w:rsidRPr="00944BCC" w:rsidRDefault="007949B8" w:rsidP="00DE05B0">
      <w:pPr>
        <w:spacing w:after="0" w:line="240" w:lineRule="auto"/>
        <w:rPr>
          <w:rFonts w:ascii="TH SarabunPSK" w:hAnsi="TH SarabunPSK" w:cs="TH SarabunPSK" w:hint="cs"/>
          <w:sz w:val="36"/>
          <w:szCs w:val="36"/>
        </w:rPr>
      </w:pPr>
    </w:p>
    <w:p w14:paraId="0F75BD74" w14:textId="75542E92" w:rsidR="007949B8" w:rsidRPr="00944BCC" w:rsidRDefault="007949B8" w:rsidP="00DE05B0">
      <w:pPr>
        <w:pStyle w:val="Heading2"/>
        <w:spacing w:before="0" w:line="240" w:lineRule="auto"/>
        <w:rPr>
          <w:rFonts w:ascii="TH SarabunPSK" w:hAnsi="TH SarabunPSK" w:hint="cs"/>
          <w:b/>
          <w:bCs/>
          <w:color w:val="auto"/>
          <w:sz w:val="36"/>
          <w:szCs w:val="36"/>
        </w:rPr>
      </w:pPr>
      <w:bookmarkStart w:id="25" w:name="_Toc96894461"/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4.1 </w:t>
      </w:r>
      <w:r w:rsidR="0067106A"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ผลการประเมินตามวัตถุประสงค์</w:t>
      </w:r>
      <w:bookmarkEnd w:id="25"/>
    </w:p>
    <w:p w14:paraId="32F1D180" w14:textId="401D61DF" w:rsidR="007949B8" w:rsidRPr="00944BCC" w:rsidRDefault="0067106A" w:rsidP="00DE05B0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1975B3" w:rsidRPr="00944BCC">
        <w:rPr>
          <w:rFonts w:ascii="TH SarabunPSK" w:hAnsi="TH SarabunPSK" w:cs="TH SarabunPSK" w:hint="cs"/>
          <w:sz w:val="32"/>
          <w:szCs w:val="32"/>
          <w:cs/>
        </w:rPr>
        <w:t>ระบบการ</w:t>
      </w:r>
      <w:r w:rsidR="009556CE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="001975B3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949B8" w:rsidRPr="00944BCC">
        <w:rPr>
          <w:rFonts w:ascii="TH SarabunPSK" w:hAnsi="TH SarabunPSK" w:cs="TH SarabunPSK" w:hint="cs"/>
          <w:sz w:val="32"/>
          <w:szCs w:val="32"/>
          <w:cs/>
        </w:rPr>
        <w:t>ที่พัฒนาและทดสอบระบบเสร็จสิ้นแล้ว ทำการประเมินตามวัตถุประสงค์ที่ตั้งไว้ในบทที่ 1 โดยแบ่งออกเป็น 3 หัวข้อ ดังนี้</w:t>
      </w:r>
    </w:p>
    <w:p w14:paraId="01FEE47C" w14:textId="1B92429D" w:rsidR="007949B8" w:rsidRPr="00944BCC" w:rsidRDefault="0067106A" w:rsidP="00DE05B0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7949B8" w:rsidRPr="00944BCC">
        <w:rPr>
          <w:rFonts w:ascii="TH SarabunPSK" w:hAnsi="TH SarabunPSK" w:cs="TH SarabunPSK" w:hint="cs"/>
          <w:sz w:val="32"/>
          <w:szCs w:val="32"/>
          <w:cs/>
        </w:rPr>
        <w:t xml:space="preserve">4.1.1 การประเมินด้านประสิทธิภาพ และประโยชน์ของระบบโดยประเมินจากความถูกต้องในการทำงาน ความรวดเร็วในการตอบสนอง การจัดการข้อมูล </w:t>
      </w:r>
    </w:p>
    <w:p w14:paraId="2A901961" w14:textId="14B45FD5" w:rsidR="007949B8" w:rsidRPr="00944BCC" w:rsidRDefault="0067106A" w:rsidP="00DE05B0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7949B8" w:rsidRPr="00944BCC">
        <w:rPr>
          <w:rFonts w:ascii="TH SarabunPSK" w:hAnsi="TH SarabunPSK" w:cs="TH SarabunPSK" w:hint="cs"/>
          <w:sz w:val="32"/>
          <w:szCs w:val="32"/>
          <w:cs/>
        </w:rPr>
        <w:t>4.1.2 การประเมินด้านการออกแบบ โดยประเมินจาก ความสวยงาม ความทันสมัย การจัดรูปแบบ สีสันและรูปแบบของงาน</w:t>
      </w:r>
    </w:p>
    <w:p w14:paraId="752A57C8" w14:textId="66CD1843" w:rsidR="007949B8" w:rsidRPr="00944BCC" w:rsidRDefault="0067106A" w:rsidP="00DE05B0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7949B8" w:rsidRPr="00944BCC">
        <w:rPr>
          <w:rFonts w:ascii="TH SarabunPSK" w:hAnsi="TH SarabunPSK" w:cs="TH SarabunPSK" w:hint="cs"/>
          <w:sz w:val="32"/>
          <w:szCs w:val="32"/>
          <w:cs/>
        </w:rPr>
        <w:t>4.1.3 การประเมินด้านการใช้งานของระบบ โดยประเมินโดยใช้วัตถุประสงค์ในบทที่ 1 ในการประเมิน</w:t>
      </w:r>
    </w:p>
    <w:p w14:paraId="23EF6ED7" w14:textId="77777777" w:rsidR="007C669B" w:rsidRPr="00944BCC" w:rsidRDefault="007C669B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747697AD" w14:textId="4E7CC71C" w:rsidR="007949B8" w:rsidRPr="00944BCC" w:rsidRDefault="007949B8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4.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ตารางผลการประเมินตามวัตถุประสงค์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807"/>
        <w:gridCol w:w="2489"/>
      </w:tblGrid>
      <w:tr w:rsidR="007949B8" w:rsidRPr="00944BCC" w14:paraId="7319ACE3" w14:textId="77777777" w:rsidTr="007B3B13">
        <w:tc>
          <w:tcPr>
            <w:tcW w:w="5807" w:type="dxa"/>
          </w:tcPr>
          <w:p w14:paraId="04A5CA27" w14:textId="77777777" w:rsidR="007949B8" w:rsidRPr="00944BCC" w:rsidRDefault="007949B8" w:rsidP="00DE05B0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</w:t>
            </w:r>
          </w:p>
        </w:tc>
        <w:tc>
          <w:tcPr>
            <w:tcW w:w="2489" w:type="dxa"/>
          </w:tcPr>
          <w:p w14:paraId="6748E8D9" w14:textId="77777777" w:rsidR="007949B8" w:rsidRPr="00944BCC" w:rsidRDefault="007949B8" w:rsidP="00DE05B0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ลการประเมิน</w:t>
            </w:r>
          </w:p>
        </w:tc>
      </w:tr>
      <w:tr w:rsidR="007949B8" w:rsidRPr="00944BCC" w14:paraId="2168BDA9" w14:textId="77777777" w:rsidTr="007B3B13">
        <w:tc>
          <w:tcPr>
            <w:tcW w:w="5807" w:type="dxa"/>
          </w:tcPr>
          <w:p w14:paraId="3B0A7B6C" w14:textId="5420A4CD" w:rsidR="007949B8" w:rsidRPr="00944BCC" w:rsidRDefault="007949B8" w:rsidP="00DE05B0">
            <w:pPr>
              <w:contextualSpacing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1. </w:t>
            </w:r>
            <w:r w:rsidR="002020D5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ศึกษาและวิเคราะห์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1C2DBAEC" w14:textId="77777777" w:rsidR="007949B8" w:rsidRPr="00944BCC" w:rsidRDefault="007949B8" w:rsidP="00DE05B0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  <w:tr w:rsidR="007949B8" w:rsidRPr="00944BCC" w14:paraId="5677333B" w14:textId="77777777" w:rsidTr="007B3B13">
        <w:tc>
          <w:tcPr>
            <w:tcW w:w="5807" w:type="dxa"/>
          </w:tcPr>
          <w:p w14:paraId="4A40D2A3" w14:textId="15D13BA0" w:rsidR="007949B8" w:rsidRPr="00944BCC" w:rsidRDefault="007949B8" w:rsidP="00DE05B0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2. </w:t>
            </w:r>
            <w:r w:rsidR="009965EE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ออกแบบและพัฒนา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33DD93AD" w14:textId="77777777" w:rsidR="007949B8" w:rsidRPr="00944BCC" w:rsidRDefault="007949B8" w:rsidP="00DE05B0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  <w:tr w:rsidR="007949B8" w:rsidRPr="00944BCC" w14:paraId="7E51CF0A" w14:textId="77777777" w:rsidTr="007B3B13">
        <w:tc>
          <w:tcPr>
            <w:tcW w:w="5807" w:type="dxa"/>
          </w:tcPr>
          <w:p w14:paraId="35F5410A" w14:textId="1C49E351" w:rsidR="007949B8" w:rsidRPr="00944BCC" w:rsidRDefault="007949B8" w:rsidP="00DE05B0">
            <w:pPr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3. </w:t>
            </w:r>
            <w:r w:rsidR="00006465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ศึกษาความพึงพอใจของผู้ใช้งานต่อ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1CCCF7F9" w14:textId="77777777" w:rsidR="007949B8" w:rsidRPr="00944BCC" w:rsidRDefault="007949B8" w:rsidP="00DE05B0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</w:tbl>
    <w:p w14:paraId="2380ACB1" w14:textId="77777777" w:rsidR="007949B8" w:rsidRPr="00944BCC" w:rsidRDefault="007949B8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A6DD819" w14:textId="11BE8A0B" w:rsidR="007949B8" w:rsidRPr="00944BCC" w:rsidRDefault="007949B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ากตารางที่ </w:t>
      </w:r>
      <w:r w:rsidRPr="00944BCC">
        <w:rPr>
          <w:rFonts w:ascii="TH SarabunPSK" w:hAnsi="TH SarabunPSK" w:cs="TH SarabunPSK" w:hint="cs"/>
          <w:sz w:val="32"/>
          <w:szCs w:val="32"/>
        </w:rPr>
        <w:t>4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6665F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ได้จัดดำเนินการตามวัตถุประสงค์โดยมีขั้นตอนการดำเนินการวิเคราะห์และพัฒนาระบบ เพื่อพัฒนา</w:t>
      </w:r>
      <w:r w:rsidR="00C6665F" w:rsidRPr="00944BCC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EC2588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="00EC2588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โดยศึกษาข้อมูลที่ต้องใช้ในการพัฒนาระบบบอย่าง</w:t>
      </w:r>
      <w:r w:rsidR="00C6665F" w:rsidRPr="00944BCC">
        <w:rPr>
          <w:rFonts w:ascii="TH SarabunPSK" w:hAnsi="TH SarabunPSK" w:cs="TH SarabunPSK" w:hint="cs"/>
          <w:sz w:val="32"/>
          <w:szCs w:val="32"/>
          <w:cs/>
        </w:rPr>
        <w:t>ล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ะเอียด และประเมินความพึงพอใจของผู้ใช้ระบบจากการทดลองจริง</w:t>
      </w:r>
    </w:p>
    <w:p w14:paraId="4EECCF3A" w14:textId="77777777" w:rsidR="000D0097" w:rsidRPr="00944BCC" w:rsidRDefault="000D009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  <w:cs/>
        </w:rPr>
        <w:sectPr w:rsidR="000D0097" w:rsidRPr="00944BCC" w:rsidSect="000D0097">
          <w:headerReference w:type="first" r:id="rId95"/>
          <w:pgSz w:w="11906" w:h="16838" w:code="9"/>
          <w:pgMar w:top="2160" w:right="1440" w:bottom="1440" w:left="2160" w:header="1440" w:footer="578" w:gutter="0"/>
          <w:pgNumType w:start="14" w:chapStyle="1"/>
          <w:cols w:space="708"/>
          <w:titlePg/>
          <w:docGrid w:linePitch="360"/>
        </w:sectPr>
      </w:pPr>
    </w:p>
    <w:p w14:paraId="7440060A" w14:textId="77777777" w:rsidR="00C6665F" w:rsidRPr="00944BCC" w:rsidRDefault="00C6665F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0307E9BD" w14:textId="77777777" w:rsidR="007949B8" w:rsidRPr="00944BCC" w:rsidRDefault="007949B8" w:rsidP="00DE05B0">
      <w:pPr>
        <w:pStyle w:val="Heading2"/>
        <w:spacing w:before="0" w:line="240" w:lineRule="auto"/>
        <w:rPr>
          <w:rFonts w:ascii="TH SarabunPSK" w:hAnsi="TH SarabunPSK" w:hint="cs"/>
          <w:b/>
          <w:bCs/>
          <w:color w:val="auto"/>
          <w:sz w:val="36"/>
          <w:szCs w:val="36"/>
        </w:rPr>
      </w:pPr>
      <w:bookmarkStart w:id="26" w:name="_Toc96894462"/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>4.2 ผลการประเมินตามเวลาดำเนินงาน</w:t>
      </w:r>
      <w:bookmarkEnd w:id="26"/>
    </w:p>
    <w:p w14:paraId="619EA30B" w14:textId="5BE77043" w:rsidR="007949B8" w:rsidRPr="00944BCC" w:rsidRDefault="007949B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ระบบจัดการเอกสารควบคุมคุณภาพ</w:t>
      </w:r>
      <w:r w:rsidR="007C669B" w:rsidRPr="00944BCC">
        <w:rPr>
          <w:rFonts w:ascii="TH SarabunPSK" w:hAnsi="TH SarabunPSK" w:cs="TH SarabunPSK" w:hint="cs"/>
          <w:sz w:val="32"/>
          <w:szCs w:val="32"/>
          <w:cs/>
        </w:rPr>
        <w:t>สรุปตามช่วงเวลาตามภาคการศึกษา ในการทำโครงงานพิเศษวิทยาการคอมพิวเตอร์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ตารางที่ </w:t>
      </w:r>
      <w:r w:rsidRPr="00944BCC">
        <w:rPr>
          <w:rFonts w:ascii="TH SarabunPSK" w:hAnsi="TH SarabunPSK" w:cs="TH SarabunPSK" w:hint="cs"/>
          <w:sz w:val="32"/>
          <w:szCs w:val="32"/>
        </w:rPr>
        <w:t>4.2</w:t>
      </w:r>
    </w:p>
    <w:p w14:paraId="227BFFA0" w14:textId="771C847D" w:rsidR="007C669B" w:rsidRPr="00944BCC" w:rsidRDefault="007C669B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4.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รุปเวลาดำเนินงาน</w:t>
      </w:r>
    </w:p>
    <w:p w14:paraId="65DE7636" w14:textId="77777777" w:rsidR="00155251" w:rsidRPr="00944BCC" w:rsidRDefault="00155251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953"/>
        <w:gridCol w:w="652"/>
        <w:gridCol w:w="652"/>
        <w:gridCol w:w="652"/>
        <w:gridCol w:w="652"/>
        <w:gridCol w:w="735"/>
      </w:tblGrid>
      <w:tr w:rsidR="007C669B" w:rsidRPr="0023336A" w14:paraId="05F1AAB0" w14:textId="77777777" w:rsidTr="003A62F1">
        <w:tc>
          <w:tcPr>
            <w:tcW w:w="2985" w:type="pct"/>
            <w:vMerge w:val="restart"/>
            <w:vAlign w:val="center"/>
          </w:tcPr>
          <w:p w14:paraId="5B0ADCB4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28"/>
                <w:cs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ิจกรรม / รายละเอียดการปฏิบัติงาน</w:t>
            </w:r>
          </w:p>
        </w:tc>
        <w:tc>
          <w:tcPr>
            <w:tcW w:w="2015" w:type="pct"/>
            <w:gridSpan w:val="5"/>
            <w:vAlign w:val="center"/>
          </w:tcPr>
          <w:p w14:paraId="4AC1C00E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28"/>
                <w:cs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ะยะเวลาดำเนินงาน</w:t>
            </w:r>
          </w:p>
        </w:tc>
      </w:tr>
      <w:tr w:rsidR="007C669B" w:rsidRPr="0023336A" w14:paraId="723B6BEC" w14:textId="77777777" w:rsidTr="003A62F1">
        <w:tc>
          <w:tcPr>
            <w:tcW w:w="2985" w:type="pct"/>
            <w:vMerge/>
            <w:vAlign w:val="center"/>
          </w:tcPr>
          <w:p w14:paraId="232DCDFF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28"/>
              </w:rPr>
            </w:pPr>
          </w:p>
        </w:tc>
        <w:tc>
          <w:tcPr>
            <w:tcW w:w="2015" w:type="pct"/>
            <w:gridSpan w:val="5"/>
            <w:vAlign w:val="center"/>
          </w:tcPr>
          <w:p w14:paraId="2F4481FC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28"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 xml:space="preserve">ปีการศึกษา </w:t>
            </w:r>
            <w:r w:rsidRPr="0023336A">
              <w:rPr>
                <w:rFonts w:ascii="TH SarabunPSK" w:hAnsi="TH SarabunPSK" w:cs="TH SarabunPSK" w:hint="cs"/>
                <w:b/>
                <w:bCs/>
                <w:sz w:val="28"/>
              </w:rPr>
              <w:t>2565</w:t>
            </w:r>
          </w:p>
        </w:tc>
      </w:tr>
      <w:tr w:rsidR="007C669B" w:rsidRPr="0023336A" w14:paraId="584B80CB" w14:textId="77777777" w:rsidTr="003A62F1">
        <w:trPr>
          <w:trHeight w:val="213"/>
        </w:trPr>
        <w:tc>
          <w:tcPr>
            <w:tcW w:w="2985" w:type="pct"/>
            <w:vMerge/>
            <w:vAlign w:val="center"/>
          </w:tcPr>
          <w:p w14:paraId="6CA83298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28"/>
              </w:rPr>
            </w:pPr>
          </w:p>
        </w:tc>
        <w:tc>
          <w:tcPr>
            <w:tcW w:w="393" w:type="pct"/>
          </w:tcPr>
          <w:p w14:paraId="0BA9E6C9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28"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</w:t>
            </w:r>
            <w:r w:rsidRPr="0023336A">
              <w:rPr>
                <w:rFonts w:ascii="TH SarabunPSK" w:hAnsi="TH SarabunPSK" w:cs="TH SarabunPSK" w:hint="cs"/>
                <w:b/>
                <w:bCs/>
                <w:sz w:val="28"/>
              </w:rPr>
              <w:t>.</w:t>
            </w: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</w:t>
            </w:r>
            <w:r w:rsidRPr="0023336A">
              <w:rPr>
                <w:rFonts w:ascii="TH SarabunPSK" w:hAnsi="TH SarabunPSK" w:cs="TH SarabunPSK" w:hint="cs"/>
                <w:b/>
                <w:bCs/>
                <w:sz w:val="28"/>
              </w:rPr>
              <w:t>.</w:t>
            </w:r>
          </w:p>
        </w:tc>
        <w:tc>
          <w:tcPr>
            <w:tcW w:w="393" w:type="pct"/>
          </w:tcPr>
          <w:p w14:paraId="10076059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28"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.ค.</w:t>
            </w:r>
          </w:p>
        </w:tc>
        <w:tc>
          <w:tcPr>
            <w:tcW w:w="393" w:type="pct"/>
          </w:tcPr>
          <w:p w14:paraId="0607FA12" w14:textId="77777777" w:rsidR="007C669B" w:rsidRPr="0023336A" w:rsidRDefault="007C669B" w:rsidP="00DE05B0">
            <w:pPr>
              <w:jc w:val="center"/>
              <w:rPr>
                <w:rFonts w:ascii="TH SarabunPSK" w:hAnsi="TH SarabunPSK" w:cs="TH SarabunPSK" w:hint="cs"/>
                <w:b/>
                <w:bCs/>
                <w:sz w:val="28"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.ย.</w:t>
            </w:r>
          </w:p>
        </w:tc>
        <w:tc>
          <w:tcPr>
            <w:tcW w:w="393" w:type="pct"/>
          </w:tcPr>
          <w:p w14:paraId="7B113FCE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28"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ต.ค.</w:t>
            </w:r>
          </w:p>
        </w:tc>
        <w:tc>
          <w:tcPr>
            <w:tcW w:w="443" w:type="pct"/>
          </w:tcPr>
          <w:p w14:paraId="5FC9B5AC" w14:textId="77777777" w:rsidR="007C669B" w:rsidRPr="0023336A" w:rsidRDefault="007C669B" w:rsidP="00DE05B0">
            <w:pPr>
              <w:jc w:val="center"/>
              <w:rPr>
                <w:rFonts w:ascii="TH SarabunPSK" w:hAnsi="TH SarabunPSK" w:cs="TH SarabunPSK" w:hint="cs"/>
                <w:b/>
                <w:bCs/>
                <w:sz w:val="28"/>
                <w:cs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พ.ย</w:t>
            </w:r>
            <w:r w:rsidRPr="0023336A">
              <w:rPr>
                <w:rFonts w:ascii="TH SarabunPSK" w:hAnsi="TH SarabunPSK" w:cs="TH SarabunPSK" w:hint="cs"/>
                <w:b/>
                <w:bCs/>
                <w:sz w:val="28"/>
              </w:rPr>
              <w:t>.</w:t>
            </w:r>
          </w:p>
        </w:tc>
      </w:tr>
      <w:tr w:rsidR="007C669B" w:rsidRPr="0023336A" w14:paraId="6C504506" w14:textId="77777777" w:rsidTr="003A62F1">
        <w:tc>
          <w:tcPr>
            <w:tcW w:w="2985" w:type="pct"/>
          </w:tcPr>
          <w:p w14:paraId="6398C881" w14:textId="77777777" w:rsidR="007C669B" w:rsidRPr="0023336A" w:rsidRDefault="007C669B" w:rsidP="00DE05B0">
            <w:pPr>
              <w:jc w:val="thaiDistribute"/>
              <w:rPr>
                <w:rFonts w:ascii="TH SarabunPSK" w:hAnsi="TH SarabunPSK" w:cs="TH SarabunPSK" w:hint="cs"/>
                <w:color w:val="000000"/>
                <w:sz w:val="28"/>
              </w:rPr>
            </w:pPr>
            <w:r w:rsidRPr="0023336A">
              <w:rPr>
                <w:rFonts w:ascii="TH SarabunPSK" w:hAnsi="TH SarabunPSK" w:cs="TH SarabunPSK" w:hint="cs"/>
                <w:color w:val="000000"/>
                <w:sz w:val="28"/>
              </w:rPr>
              <w:t xml:space="preserve">1.  </w:t>
            </w:r>
            <w:r w:rsidRPr="0023336A">
              <w:rPr>
                <w:rFonts w:ascii="TH SarabunPSK" w:hAnsi="TH SarabunPSK" w:cs="TH SarabunPSK" w:hint="cs"/>
                <w:color w:val="000000"/>
                <w:sz w:val="28"/>
                <w:cs/>
              </w:rPr>
              <w:t>ศึกษาระบบงานและเก็บรวบรวมข้อมูล</w:t>
            </w:r>
          </w:p>
          <w:p w14:paraId="7750F81E" w14:textId="2DFA813E" w:rsidR="007C669B" w:rsidRPr="0023336A" w:rsidRDefault="007C669B" w:rsidP="00DE05B0">
            <w:pPr>
              <w:jc w:val="thaiDistribute"/>
              <w:rPr>
                <w:rFonts w:ascii="TH SarabunPSK" w:hAnsi="TH SarabunPSK" w:cs="TH SarabunPSK" w:hint="cs"/>
                <w:color w:val="000000"/>
                <w:sz w:val="28"/>
              </w:rPr>
            </w:pPr>
            <w:r w:rsidRPr="0023336A">
              <w:rPr>
                <w:rFonts w:ascii="TH SarabunPSK" w:hAnsi="TH SarabunPSK" w:cs="TH SarabunPSK" w:hint="cs"/>
                <w:sz w:val="28"/>
              </w:rPr>
              <w:t xml:space="preserve">    1.1</w:t>
            </w:r>
            <w:r w:rsidRPr="0023336A">
              <w:rPr>
                <w:rFonts w:ascii="TH SarabunPSK" w:hAnsi="TH SarabunPSK" w:cs="TH SarabunPSK" w:hint="cs"/>
                <w:sz w:val="28"/>
                <w:cs/>
              </w:rPr>
              <w:t xml:space="preserve">  ศึกษาระบบงานและทำความเข้าใจกับระบบ</w:t>
            </w:r>
            <w:r w:rsidR="00EC2588" w:rsidRPr="0023336A">
              <w:rPr>
                <w:rFonts w:ascii="TH SarabunPSK" w:hAnsi="TH SarabunPSK" w:cs="TH SarabunPSK" w:hint="cs"/>
                <w:sz w:val="28"/>
                <w:cs/>
              </w:rPr>
              <w:t>บริหารการจัดการร้านขายยาดาชัย์</w:t>
            </w:r>
          </w:p>
          <w:p w14:paraId="784B8F61" w14:textId="222715B3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color w:val="000000"/>
                <w:sz w:val="28"/>
              </w:rPr>
              <w:t xml:space="preserve">    1.2</w:t>
            </w:r>
            <w:r w:rsidRPr="0023336A">
              <w:rPr>
                <w:rFonts w:ascii="TH SarabunPSK" w:hAnsi="TH SarabunPSK" w:cs="TH SarabunPSK" w:hint="cs"/>
                <w:color w:val="000000"/>
                <w:sz w:val="28"/>
                <w:cs/>
              </w:rPr>
              <w:t xml:space="preserve">  </w:t>
            </w:r>
            <w:r w:rsidRPr="0023336A">
              <w:rPr>
                <w:rFonts w:ascii="TH SarabunPSK" w:hAnsi="TH SarabunPSK" w:cs="TH SarabunPSK" w:hint="cs"/>
                <w:sz w:val="28"/>
                <w:cs/>
              </w:rPr>
              <w:t>รวบรวมข้อมูลทฤษฎีและเทคโนโลยีที่เกี่ยวข้องในการจัดทำระบบ</w:t>
            </w:r>
            <w:r w:rsidR="00EC2588" w:rsidRPr="0023336A">
              <w:rPr>
                <w:rFonts w:ascii="TH SarabunPSK" w:hAnsi="TH SarabunPSK" w:cs="TH SarabunPSK" w:hint="cs"/>
                <w:sz w:val="28"/>
                <w:cs/>
              </w:rPr>
              <w:t>บริหารการจัดการร้านขายยาดาชัย์</w:t>
            </w:r>
          </w:p>
        </w:tc>
        <w:tc>
          <w:tcPr>
            <w:tcW w:w="393" w:type="pct"/>
          </w:tcPr>
          <w:p w14:paraId="05C87F71" w14:textId="7B5863FF" w:rsidR="007C669B" w:rsidRPr="0023336A" w:rsidRDefault="00E558BE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51424" behindDoc="0" locked="0" layoutInCell="1" allowOverlap="1" wp14:anchorId="2E160CB3" wp14:editId="7881C3C8">
                      <wp:simplePos x="0" y="0"/>
                      <wp:positionH relativeFrom="column">
                        <wp:posOffset>138872</wp:posOffset>
                      </wp:positionH>
                      <wp:positionV relativeFrom="paragraph">
                        <wp:posOffset>949022</wp:posOffset>
                      </wp:positionV>
                      <wp:extent cx="152400" cy="0"/>
                      <wp:effectExtent l="0" t="76200" r="19050" b="95250"/>
                      <wp:wrapNone/>
                      <wp:docPr id="58" name="Straight Arrow Connector 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0A645C17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58" o:spid="_x0000_s1026" type="#_x0000_t32" style="position:absolute;margin-left:10.95pt;margin-top:74.75pt;width:12pt;height:0;z-index:25175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BF8wkb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0944" behindDoc="0" locked="0" layoutInCell="1" allowOverlap="1" wp14:anchorId="0528B4CD" wp14:editId="59F95373">
                      <wp:simplePos x="0" y="0"/>
                      <wp:positionH relativeFrom="column">
                        <wp:posOffset>28823</wp:posOffset>
                      </wp:positionH>
                      <wp:positionV relativeFrom="paragraph">
                        <wp:posOffset>836267</wp:posOffset>
                      </wp:positionV>
                      <wp:extent cx="152400" cy="0"/>
                      <wp:effectExtent l="0" t="76200" r="19050" b="95250"/>
                      <wp:wrapNone/>
                      <wp:docPr id="9" name="Straight Arrow Connector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17ED1AF" id="Straight Arrow Connector 9" o:spid="_x0000_s1026" type="#_x0000_t32" style="position:absolute;margin-left:2.25pt;margin-top:65.85pt;width:12pt;height:0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9376" behindDoc="0" locked="0" layoutInCell="1" allowOverlap="1" wp14:anchorId="346855A1" wp14:editId="7B4F0C55">
                      <wp:simplePos x="0" y="0"/>
                      <wp:positionH relativeFrom="column">
                        <wp:posOffset>158392</wp:posOffset>
                      </wp:positionH>
                      <wp:positionV relativeFrom="paragraph">
                        <wp:posOffset>497315</wp:posOffset>
                      </wp:positionV>
                      <wp:extent cx="152400" cy="0"/>
                      <wp:effectExtent l="0" t="76200" r="19050" b="95250"/>
                      <wp:wrapNone/>
                      <wp:docPr id="57" name="Straight Arrow Connector 5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C8AFA64" id="Straight Arrow Connector 57" o:spid="_x0000_s1026" type="#_x0000_t32" style="position:absolute;margin-left:12.45pt;margin-top:39.15pt;width:12pt;height:0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5444B155" wp14:editId="49808968">
                      <wp:simplePos x="0" y="0"/>
                      <wp:positionH relativeFrom="column">
                        <wp:posOffset>69712</wp:posOffset>
                      </wp:positionH>
                      <wp:positionV relativeFrom="paragraph">
                        <wp:posOffset>361840</wp:posOffset>
                      </wp:positionV>
                      <wp:extent cx="152400" cy="0"/>
                      <wp:effectExtent l="0" t="76200" r="19050" b="95250"/>
                      <wp:wrapNone/>
                      <wp:docPr id="11" name="Straight Arrow Connector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7FE681E" id="Straight Arrow Connector 11" o:spid="_x0000_s1026" type="#_x0000_t32" style="position:absolute;margin-left:5.5pt;margin-top:28.5pt;width:12pt;height:0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77CDC79F" w14:textId="7D621433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2C701A18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63A5E3F5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443" w:type="pct"/>
          </w:tcPr>
          <w:p w14:paraId="6E2714A7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</w:tr>
      <w:tr w:rsidR="007C669B" w:rsidRPr="0023336A" w14:paraId="0EDB3581" w14:textId="77777777" w:rsidTr="003A62F1">
        <w:tc>
          <w:tcPr>
            <w:tcW w:w="2985" w:type="pct"/>
          </w:tcPr>
          <w:p w14:paraId="5E74E8D8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2. เสนอหัวข้อและขอบเขตของระบบ</w:t>
            </w:r>
          </w:p>
        </w:tc>
        <w:tc>
          <w:tcPr>
            <w:tcW w:w="393" w:type="pct"/>
          </w:tcPr>
          <w:p w14:paraId="46159570" w14:textId="6152F7E2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4512C3E7" w14:textId="6040ACC8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7BF24311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1803CE53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443" w:type="pct"/>
          </w:tcPr>
          <w:p w14:paraId="650F1666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</w:tr>
      <w:tr w:rsidR="007C669B" w:rsidRPr="0023336A" w14:paraId="27B206C7" w14:textId="77777777" w:rsidTr="003A62F1">
        <w:tc>
          <w:tcPr>
            <w:tcW w:w="2985" w:type="pct"/>
          </w:tcPr>
          <w:p w14:paraId="0AA03F4D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3. วิเคราะห์และออกแบบระบบ</w:t>
            </w:r>
          </w:p>
          <w:p w14:paraId="40A9319B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  <w:cs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3.1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แผนภาพบริบท (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Context Diagram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)</w:t>
            </w:r>
          </w:p>
          <w:p w14:paraId="35E0EFD6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2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แผนภาพกระแสข้อมูล 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(Data Flow Diagram)</w:t>
            </w:r>
          </w:p>
          <w:p w14:paraId="115DA722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3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ผังงานกระบวนการ 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(Process Flowchart)</w:t>
            </w:r>
          </w:p>
          <w:p w14:paraId="50E17447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4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การออกแบบสิ่งนำออก (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Output Design)</w:t>
            </w:r>
          </w:p>
          <w:p w14:paraId="7436B915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5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การออกแบบสิ่งนำเข้า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(Input Design)</w:t>
            </w:r>
          </w:p>
          <w:p w14:paraId="72674D0B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6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การออกแบบฐานข้อมูล (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Database Diagram)</w:t>
            </w:r>
          </w:p>
          <w:p w14:paraId="000386ED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7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ตารางข้อมูล 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(Data Table)</w:t>
            </w:r>
          </w:p>
          <w:p w14:paraId="225BE32E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8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ระบบเครื่องและอุปกรณ์</w:t>
            </w:r>
          </w:p>
          <w:p w14:paraId="3A270E37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3.9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โปรแกรมที่ใช้ในการพัฒนา </w:t>
            </w:r>
          </w:p>
        </w:tc>
        <w:tc>
          <w:tcPr>
            <w:tcW w:w="393" w:type="pct"/>
          </w:tcPr>
          <w:p w14:paraId="0759259E" w14:textId="0DE7C5F2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0204E117" w14:textId="01EFA42B" w:rsidR="007C669B" w:rsidRPr="0023336A" w:rsidRDefault="00E558BE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76704" behindDoc="0" locked="0" layoutInCell="1" allowOverlap="1" wp14:anchorId="162ED3C1" wp14:editId="29190EAA">
                      <wp:simplePos x="0" y="0"/>
                      <wp:positionH relativeFrom="column">
                        <wp:posOffset>171754</wp:posOffset>
                      </wp:positionH>
                      <wp:positionV relativeFrom="paragraph">
                        <wp:posOffset>1141979</wp:posOffset>
                      </wp:positionV>
                      <wp:extent cx="152400" cy="0"/>
                      <wp:effectExtent l="0" t="76200" r="19050" b="95250"/>
                      <wp:wrapNone/>
                      <wp:docPr id="29" name="Straight Arrow Connector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F1EA748" id="Straight Arrow Connector 29" o:spid="_x0000_s1026" type="#_x0000_t32" style="position:absolute;margin-left:13.5pt;margin-top:89.9pt;width:12pt;height:0;z-index:25197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GrhP5n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74656" behindDoc="0" locked="0" layoutInCell="1" allowOverlap="1" wp14:anchorId="3D9DDDB8" wp14:editId="66502BD1">
                      <wp:simplePos x="0" y="0"/>
                      <wp:positionH relativeFrom="column">
                        <wp:posOffset>133323</wp:posOffset>
                      </wp:positionH>
                      <wp:positionV relativeFrom="paragraph">
                        <wp:posOffset>935244</wp:posOffset>
                      </wp:positionV>
                      <wp:extent cx="152400" cy="0"/>
                      <wp:effectExtent l="0" t="76200" r="19050" b="95250"/>
                      <wp:wrapNone/>
                      <wp:docPr id="15" name="Straight Arrow Connect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7A3A644" id="Straight Arrow Connector 15" o:spid="_x0000_s1026" type="#_x0000_t32" style="position:absolute;margin-left:10.5pt;margin-top:73.65pt;width:12pt;height:0;z-index:25197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A5dCjQ3QAAAAk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65760" behindDoc="0" locked="0" layoutInCell="1" allowOverlap="1" wp14:anchorId="1404B6AC" wp14:editId="184DDFBA">
                      <wp:simplePos x="0" y="0"/>
                      <wp:positionH relativeFrom="column">
                        <wp:posOffset>34373</wp:posOffset>
                      </wp:positionH>
                      <wp:positionV relativeFrom="paragraph">
                        <wp:posOffset>650240</wp:posOffset>
                      </wp:positionV>
                      <wp:extent cx="152400" cy="0"/>
                      <wp:effectExtent l="0" t="76200" r="19050" b="95250"/>
                      <wp:wrapNone/>
                      <wp:docPr id="65" name="Straight Arrow Connector 6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2EA99D4" id="Straight Arrow Connector 65" o:spid="_x0000_s1026" type="#_x0000_t32" style="position:absolute;margin-left:2.7pt;margin-top:51.2pt;width:12pt;height:0;z-index:25176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30DEA09B" wp14:editId="7453BC49">
                      <wp:simplePos x="0" y="0"/>
                      <wp:positionH relativeFrom="column">
                        <wp:posOffset>116592</wp:posOffset>
                      </wp:positionH>
                      <wp:positionV relativeFrom="paragraph">
                        <wp:posOffset>1053989</wp:posOffset>
                      </wp:positionV>
                      <wp:extent cx="177800" cy="0"/>
                      <wp:effectExtent l="0" t="76200" r="12700" b="95250"/>
                      <wp:wrapNone/>
                      <wp:docPr id="46" name="Straight Arrow Connector 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09ACEC2" id="Straight Arrow Connector 46" o:spid="_x0000_s1026" type="#_x0000_t32" style="position:absolute;margin-left:9.2pt;margin-top:83pt;width:14pt;height:0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6064" behindDoc="0" locked="0" layoutInCell="1" allowOverlap="1" wp14:anchorId="26935F67" wp14:editId="64607372">
                      <wp:simplePos x="0" y="0"/>
                      <wp:positionH relativeFrom="column">
                        <wp:posOffset>4721</wp:posOffset>
                      </wp:positionH>
                      <wp:positionV relativeFrom="paragraph">
                        <wp:posOffset>831795</wp:posOffset>
                      </wp:positionV>
                      <wp:extent cx="177800" cy="0"/>
                      <wp:effectExtent l="0" t="76200" r="12700" b="95250"/>
                      <wp:wrapNone/>
                      <wp:docPr id="36" name="Straight Arrow Connector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45D6E2A" id="Straight Arrow Connector 36" o:spid="_x0000_s1026" type="#_x0000_t32" style="position:absolute;margin-left:.35pt;margin-top:65.5pt;width:14pt;height:0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anchorId="54B2C68B" wp14:editId="0061A607">
                      <wp:simplePos x="0" y="0"/>
                      <wp:positionH relativeFrom="column">
                        <wp:posOffset>-34704</wp:posOffset>
                      </wp:positionH>
                      <wp:positionV relativeFrom="paragraph">
                        <wp:posOffset>527298</wp:posOffset>
                      </wp:positionV>
                      <wp:extent cx="177800" cy="0"/>
                      <wp:effectExtent l="0" t="76200" r="12700" b="95250"/>
                      <wp:wrapNone/>
                      <wp:docPr id="27" name="Straight Arrow Connector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03C4D6E" id="Straight Arrow Connector 27" o:spid="_x0000_s1026" type="#_x0000_t32" style="position:absolute;margin-left:-2.75pt;margin-top:41.5pt;width:14pt;height:0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63712" behindDoc="0" locked="0" layoutInCell="1" allowOverlap="1" wp14:anchorId="7D0296D6" wp14:editId="7DF4B224">
                      <wp:simplePos x="0" y="0"/>
                      <wp:positionH relativeFrom="column">
                        <wp:posOffset>-15074</wp:posOffset>
                      </wp:positionH>
                      <wp:positionV relativeFrom="paragraph">
                        <wp:posOffset>357754</wp:posOffset>
                      </wp:positionV>
                      <wp:extent cx="152400" cy="0"/>
                      <wp:effectExtent l="0" t="76200" r="19050" b="95250"/>
                      <wp:wrapNone/>
                      <wp:docPr id="64" name="Straight Arrow Connector 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7532D64" id="Straight Arrow Connector 64" o:spid="_x0000_s1026" type="#_x0000_t32" style="position:absolute;margin-left:-1.2pt;margin-top:28.15pt;width:12pt;height:0;z-index:25176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I4u5i3cAAAABw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1968" behindDoc="0" locked="0" layoutInCell="1" allowOverlap="1" wp14:anchorId="318FE1C8" wp14:editId="0FA9CCEA">
                      <wp:simplePos x="0" y="0"/>
                      <wp:positionH relativeFrom="column">
                        <wp:posOffset>-67724</wp:posOffset>
                      </wp:positionH>
                      <wp:positionV relativeFrom="paragraph">
                        <wp:posOffset>249527</wp:posOffset>
                      </wp:positionV>
                      <wp:extent cx="177800" cy="0"/>
                      <wp:effectExtent l="0" t="76200" r="12700" b="95250"/>
                      <wp:wrapNone/>
                      <wp:docPr id="23" name="Straight Arrow Connector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2EC927F" id="Straight Arrow Connector 23" o:spid="_x0000_s1026" type="#_x0000_t32" style="position:absolute;margin-left:-5.35pt;margin-top:19.65pt;width:14pt;height:0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103BD5CC" w14:textId="6179A610" w:rsidR="007C669B" w:rsidRPr="0023336A" w:rsidRDefault="00095AE5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0800" behindDoc="0" locked="0" layoutInCell="1" allowOverlap="1" wp14:anchorId="4CE621FE" wp14:editId="4631450F">
                      <wp:simplePos x="0" y="0"/>
                      <wp:positionH relativeFrom="column">
                        <wp:posOffset>-43622</wp:posOffset>
                      </wp:positionH>
                      <wp:positionV relativeFrom="paragraph">
                        <wp:posOffset>1535623</wp:posOffset>
                      </wp:positionV>
                      <wp:extent cx="177800" cy="0"/>
                      <wp:effectExtent l="0" t="76200" r="12700" b="95250"/>
                      <wp:wrapNone/>
                      <wp:docPr id="52" name="Straight Arrow Connector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B6CDE15" id="Straight Arrow Connector 52" o:spid="_x0000_s1026" type="#_x0000_t32" style="position:absolute;margin-left:-3.45pt;margin-top:120.9pt;width:14pt;height:0;z-index:25198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9136" behindDoc="0" locked="0" layoutInCell="1" allowOverlap="1" wp14:anchorId="6762D9FC" wp14:editId="79D07A10">
                      <wp:simplePos x="0" y="0"/>
                      <wp:positionH relativeFrom="column">
                        <wp:posOffset>222195</wp:posOffset>
                      </wp:positionH>
                      <wp:positionV relativeFrom="paragraph">
                        <wp:posOffset>1732059</wp:posOffset>
                      </wp:positionV>
                      <wp:extent cx="177800" cy="0"/>
                      <wp:effectExtent l="0" t="76200" r="12700" b="95250"/>
                      <wp:wrapNone/>
                      <wp:docPr id="44" name="Straight Arrow Connector 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6E62295" id="Straight Arrow Connector 44" o:spid="_x0000_s1026" type="#_x0000_t32" style="position:absolute;margin-left:17.5pt;margin-top:136.4pt;width:14pt;height:0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71904" behindDoc="0" locked="0" layoutInCell="1" allowOverlap="1" wp14:anchorId="132D6B21" wp14:editId="33925261">
                      <wp:simplePos x="0" y="0"/>
                      <wp:positionH relativeFrom="column">
                        <wp:posOffset>24599</wp:posOffset>
                      </wp:positionH>
                      <wp:positionV relativeFrom="paragraph">
                        <wp:posOffset>1620713</wp:posOffset>
                      </wp:positionV>
                      <wp:extent cx="152400" cy="0"/>
                      <wp:effectExtent l="0" t="76200" r="19050" b="95250"/>
                      <wp:wrapNone/>
                      <wp:docPr id="68" name="Straight Arrow Connector 6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06467C1" id="Straight Arrow Connector 68" o:spid="_x0000_s1026" type="#_x0000_t32" style="position:absolute;margin-left:1.95pt;margin-top:127.6pt;width:12pt;height:0;z-index:25177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NSsdrPcAAAACA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="00E558BE"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69856" behindDoc="0" locked="0" layoutInCell="1" allowOverlap="1" wp14:anchorId="445A52D8" wp14:editId="260852DB">
                      <wp:simplePos x="0" y="0"/>
                      <wp:positionH relativeFrom="column">
                        <wp:posOffset>-176779</wp:posOffset>
                      </wp:positionH>
                      <wp:positionV relativeFrom="paragraph">
                        <wp:posOffset>1363566</wp:posOffset>
                      </wp:positionV>
                      <wp:extent cx="152400" cy="0"/>
                      <wp:effectExtent l="0" t="76200" r="19050" b="95250"/>
                      <wp:wrapNone/>
                      <wp:docPr id="67" name="Straight Arrow Connector 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A7E46C5" id="Straight Arrow Connector 67" o:spid="_x0000_s1026" type="#_x0000_t32" style="position:absolute;margin-left:-13.9pt;margin-top:107.35pt;width:12pt;height:0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CDtu3t3QAAAAo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="00E558BE"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8112" behindDoc="0" locked="0" layoutInCell="1" allowOverlap="1" wp14:anchorId="1055B258" wp14:editId="0D5E1713">
                      <wp:simplePos x="0" y="0"/>
                      <wp:positionH relativeFrom="column">
                        <wp:posOffset>-208860</wp:posOffset>
                      </wp:positionH>
                      <wp:positionV relativeFrom="paragraph">
                        <wp:posOffset>1268316</wp:posOffset>
                      </wp:positionV>
                      <wp:extent cx="177800" cy="0"/>
                      <wp:effectExtent l="0" t="76200" r="12700" b="95250"/>
                      <wp:wrapNone/>
                      <wp:docPr id="45" name="Straight Arrow Connector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06D2BF5" id="Straight Arrow Connector 45" o:spid="_x0000_s1026" type="#_x0000_t32" style="position:absolute;margin-left:-16.45pt;margin-top:99.85pt;width:14pt;height:0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6285AD8E" w14:textId="2C8A0AC0" w:rsidR="007C669B" w:rsidRPr="0023336A" w:rsidRDefault="00095AE5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2848" behindDoc="0" locked="0" layoutInCell="1" allowOverlap="1" wp14:anchorId="46CB3E98" wp14:editId="0A5B2144">
                      <wp:simplePos x="0" y="0"/>
                      <wp:positionH relativeFrom="column">
                        <wp:posOffset>138651</wp:posOffset>
                      </wp:positionH>
                      <wp:positionV relativeFrom="paragraph">
                        <wp:posOffset>2156018</wp:posOffset>
                      </wp:positionV>
                      <wp:extent cx="177800" cy="0"/>
                      <wp:effectExtent l="0" t="76200" r="12700" b="95250"/>
                      <wp:wrapNone/>
                      <wp:docPr id="56" name="Straight Arrow Connector 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5D8AC81" id="Straight Arrow Connector 56" o:spid="_x0000_s1026" type="#_x0000_t32" style="position:absolute;margin-left:10.9pt;margin-top:169.75pt;width:14pt;height:0;z-index:25198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67808" behindDoc="0" locked="0" layoutInCell="1" allowOverlap="1" wp14:anchorId="3E53E35B" wp14:editId="6749B956">
                      <wp:simplePos x="0" y="0"/>
                      <wp:positionH relativeFrom="column">
                        <wp:posOffset>190887</wp:posOffset>
                      </wp:positionH>
                      <wp:positionV relativeFrom="paragraph">
                        <wp:posOffset>2248065</wp:posOffset>
                      </wp:positionV>
                      <wp:extent cx="152400" cy="0"/>
                      <wp:effectExtent l="0" t="76200" r="19050" b="95250"/>
                      <wp:wrapNone/>
                      <wp:docPr id="66" name="Straight Arrow Connector 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6986F21" id="Straight Arrow Connector 66" o:spid="_x0000_s1026" type="#_x0000_t32" style="position:absolute;margin-left:15.05pt;margin-top:177pt;width:12pt;height:0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DhJLKo3QAAAAk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78752" behindDoc="0" locked="0" layoutInCell="1" allowOverlap="1" wp14:anchorId="4FECB25B" wp14:editId="65BD8CE6">
                      <wp:simplePos x="0" y="0"/>
                      <wp:positionH relativeFrom="column">
                        <wp:posOffset>-107729</wp:posOffset>
                      </wp:positionH>
                      <wp:positionV relativeFrom="paragraph">
                        <wp:posOffset>2080232</wp:posOffset>
                      </wp:positionV>
                      <wp:extent cx="152400" cy="0"/>
                      <wp:effectExtent l="0" t="76200" r="19050" b="95250"/>
                      <wp:wrapNone/>
                      <wp:docPr id="39" name="Straight Arrow Connector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2CA2F09" id="Straight Arrow Connector 39" o:spid="_x0000_s1026" type="#_x0000_t32" style="position:absolute;margin-left:-8.5pt;margin-top:163.8pt;width:12pt;height:0;z-index:25197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B294Tr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0160" behindDoc="0" locked="0" layoutInCell="1" allowOverlap="1" wp14:anchorId="4E2F1521" wp14:editId="249F229F">
                      <wp:simplePos x="0" y="0"/>
                      <wp:positionH relativeFrom="column">
                        <wp:posOffset>-171809</wp:posOffset>
                      </wp:positionH>
                      <wp:positionV relativeFrom="paragraph">
                        <wp:posOffset>1981200</wp:posOffset>
                      </wp:positionV>
                      <wp:extent cx="177800" cy="0"/>
                      <wp:effectExtent l="0" t="76200" r="12700" b="95250"/>
                      <wp:wrapNone/>
                      <wp:docPr id="43" name="Straight Arrow Connector 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F5DFB0D" id="Straight Arrow Connector 43" o:spid="_x0000_s1026" type="#_x0000_t32" style="position:absolute;margin-left:-13.55pt;margin-top:156pt;width:14pt;height:0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76000" behindDoc="0" locked="0" layoutInCell="1" allowOverlap="1" wp14:anchorId="58A9C336" wp14:editId="0854A9E0">
                      <wp:simplePos x="0" y="0"/>
                      <wp:positionH relativeFrom="column">
                        <wp:posOffset>-149887</wp:posOffset>
                      </wp:positionH>
                      <wp:positionV relativeFrom="paragraph">
                        <wp:posOffset>1815769</wp:posOffset>
                      </wp:positionV>
                      <wp:extent cx="262467" cy="0"/>
                      <wp:effectExtent l="0" t="76200" r="23495" b="95250"/>
                      <wp:wrapNone/>
                      <wp:docPr id="86" name="Straight Arrow Connector 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9072829" id="Straight Arrow Connector 86" o:spid="_x0000_s1026" type="#_x0000_t32" style="position:absolute;margin-left:-11.8pt;margin-top:142.95pt;width:20.65pt;height:0;z-index:25177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3D600524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</w:tr>
      <w:tr w:rsidR="007C669B" w:rsidRPr="0023336A" w14:paraId="3D87FCC4" w14:textId="77777777" w:rsidTr="003A62F1">
        <w:tc>
          <w:tcPr>
            <w:tcW w:w="2985" w:type="pct"/>
          </w:tcPr>
          <w:p w14:paraId="73BACBD1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4. การพัฒนาระบบ และการทดสอบระบบ</w:t>
            </w:r>
          </w:p>
          <w:p w14:paraId="602A14B9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4.1 การพัฒนาระบบ</w:t>
            </w:r>
          </w:p>
          <w:p w14:paraId="4969EA87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4.2 การทดสอบระบบ</w:t>
            </w:r>
          </w:p>
          <w:p w14:paraId="7F571767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  <w:cs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4.3 การปรับปรุงระบบ</w:t>
            </w:r>
          </w:p>
        </w:tc>
        <w:tc>
          <w:tcPr>
            <w:tcW w:w="393" w:type="pct"/>
          </w:tcPr>
          <w:p w14:paraId="4B29CCDE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1DA543A2" w14:textId="0386E50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68204F4D" w14:textId="274FFC63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3A8F38AE" w14:textId="158A674C" w:rsidR="007C669B" w:rsidRPr="0023336A" w:rsidRDefault="00392493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6944" behindDoc="0" locked="0" layoutInCell="1" allowOverlap="1" wp14:anchorId="79B985A0" wp14:editId="7B0ADFFE">
                      <wp:simplePos x="0" y="0"/>
                      <wp:positionH relativeFrom="column">
                        <wp:posOffset>329565</wp:posOffset>
                      </wp:positionH>
                      <wp:positionV relativeFrom="paragraph">
                        <wp:posOffset>841706</wp:posOffset>
                      </wp:positionV>
                      <wp:extent cx="262255" cy="0"/>
                      <wp:effectExtent l="0" t="76200" r="23495" b="95250"/>
                      <wp:wrapNone/>
                      <wp:docPr id="93" name="Straight Arrow Connector 9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255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6B1F3B7" id="Straight Arrow Connector 93" o:spid="_x0000_s1026" type="#_x0000_t32" style="position:absolute;margin-left:25.95pt;margin-top:66.3pt;width:20.65pt;height:0;z-index:25198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4256" behindDoc="0" locked="0" layoutInCell="1" allowOverlap="1" wp14:anchorId="69B8CE03" wp14:editId="50AB6462">
                      <wp:simplePos x="0" y="0"/>
                      <wp:positionH relativeFrom="column">
                        <wp:posOffset>204470</wp:posOffset>
                      </wp:positionH>
                      <wp:positionV relativeFrom="paragraph">
                        <wp:posOffset>483566</wp:posOffset>
                      </wp:positionV>
                      <wp:extent cx="262255" cy="0"/>
                      <wp:effectExtent l="0" t="76200" r="23495" b="95250"/>
                      <wp:wrapNone/>
                      <wp:docPr id="47" name="Straight Arrow Connector 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255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E08847C" id="Straight Arrow Connector 47" o:spid="_x0000_s1026" type="#_x0000_t32" style="position:absolute;margin-left:16.1pt;margin-top:38.1pt;width:20.65pt;height:0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 wp14:anchorId="123C93EC" wp14:editId="51BD1BC5">
                      <wp:simplePos x="0" y="0"/>
                      <wp:positionH relativeFrom="column">
                        <wp:posOffset>150136</wp:posOffset>
                      </wp:positionH>
                      <wp:positionV relativeFrom="paragraph">
                        <wp:posOffset>231609</wp:posOffset>
                      </wp:positionV>
                      <wp:extent cx="262467" cy="0"/>
                      <wp:effectExtent l="0" t="76200" r="23495" b="95250"/>
                      <wp:wrapNone/>
                      <wp:docPr id="48" name="Straight Arrow Connector 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8348C89" id="Straight Arrow Connector 48" o:spid="_x0000_s1026" type="#_x0000_t32" style="position:absolute;margin-left:11.8pt;margin-top:18.25pt;width:20.65pt;height:0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237E40C8" w14:textId="0EC0CD23" w:rsidR="007C669B" w:rsidRPr="0023336A" w:rsidRDefault="00392493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84192" behindDoc="0" locked="0" layoutInCell="1" allowOverlap="1" wp14:anchorId="759945ED" wp14:editId="23647058">
                      <wp:simplePos x="0" y="0"/>
                      <wp:positionH relativeFrom="column">
                        <wp:posOffset>-203725</wp:posOffset>
                      </wp:positionH>
                      <wp:positionV relativeFrom="paragraph">
                        <wp:posOffset>769731</wp:posOffset>
                      </wp:positionV>
                      <wp:extent cx="296333" cy="0"/>
                      <wp:effectExtent l="0" t="76200" r="27940" b="95250"/>
                      <wp:wrapNone/>
                      <wp:docPr id="92" name="Straight Arrow Connector 9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2A237EC" id="Straight Arrow Connector 92" o:spid="_x0000_s1026" type="#_x0000_t32" style="position:absolute;margin-left:-16.05pt;margin-top:60.6pt;width:23.35pt;height:0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5280" behindDoc="0" locked="0" layoutInCell="1" allowOverlap="1" wp14:anchorId="551C01CE" wp14:editId="1D3CEC65">
                      <wp:simplePos x="0" y="0"/>
                      <wp:positionH relativeFrom="column">
                        <wp:posOffset>-149833</wp:posOffset>
                      </wp:positionH>
                      <wp:positionV relativeFrom="paragraph">
                        <wp:posOffset>575835</wp:posOffset>
                      </wp:positionV>
                      <wp:extent cx="262467" cy="0"/>
                      <wp:effectExtent l="0" t="76200" r="23495" b="95250"/>
                      <wp:wrapNone/>
                      <wp:docPr id="49" name="Straight Arrow Connector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477D59F" id="Straight Arrow Connector 49" o:spid="_x0000_s1026" type="#_x0000_t32" style="position:absolute;margin-left:-11.8pt;margin-top:45.35pt;width:20.65pt;height:0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4896" behindDoc="0" locked="0" layoutInCell="1" allowOverlap="1" wp14:anchorId="61DF64F1" wp14:editId="6C2F1FBD">
                      <wp:simplePos x="0" y="0"/>
                      <wp:positionH relativeFrom="column">
                        <wp:posOffset>-164161</wp:posOffset>
                      </wp:positionH>
                      <wp:positionV relativeFrom="paragraph">
                        <wp:posOffset>317279</wp:posOffset>
                      </wp:positionV>
                      <wp:extent cx="262467" cy="0"/>
                      <wp:effectExtent l="0" t="76200" r="23495" b="95250"/>
                      <wp:wrapNone/>
                      <wp:docPr id="89" name="Straight Arrow Connector 8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45E8E83" id="Straight Arrow Connector 89" o:spid="_x0000_s1026" type="#_x0000_t32" style="position:absolute;margin-left:-12.95pt;margin-top:25pt;width:20.65pt;height:0;z-index:25198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</w:p>
        </w:tc>
      </w:tr>
      <w:tr w:rsidR="007C669B" w:rsidRPr="0023336A" w14:paraId="79259F87" w14:textId="77777777" w:rsidTr="003A62F1">
        <w:tc>
          <w:tcPr>
            <w:tcW w:w="2985" w:type="pct"/>
          </w:tcPr>
          <w:p w14:paraId="24F8C951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  <w:cs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5. สรุปผลการพัฒนาระบบและข้อเสนอแนะ</w:t>
            </w:r>
          </w:p>
        </w:tc>
        <w:tc>
          <w:tcPr>
            <w:tcW w:w="393" w:type="pct"/>
          </w:tcPr>
          <w:p w14:paraId="774FE14B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4E82F547" w14:textId="2A077C4A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11088887" w14:textId="5708FFF1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0F6A4D75" w14:textId="59A975FE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443" w:type="pct"/>
          </w:tcPr>
          <w:p w14:paraId="7C2A2DA2" w14:textId="1F2A1296" w:rsidR="007C669B" w:rsidRPr="0023336A" w:rsidRDefault="00392493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91040" behindDoc="0" locked="0" layoutInCell="1" allowOverlap="1" wp14:anchorId="2DFB5BBE" wp14:editId="08F53960">
                      <wp:simplePos x="0" y="0"/>
                      <wp:positionH relativeFrom="column">
                        <wp:posOffset>90335</wp:posOffset>
                      </wp:positionH>
                      <wp:positionV relativeFrom="paragraph">
                        <wp:posOffset>159246</wp:posOffset>
                      </wp:positionV>
                      <wp:extent cx="262255" cy="0"/>
                      <wp:effectExtent l="0" t="76200" r="23495" b="95250"/>
                      <wp:wrapNone/>
                      <wp:docPr id="97" name="Straight Arrow Connector 9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255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2CEB88" id="Straight Arrow Connector 97" o:spid="_x0000_s1026" type="#_x0000_t32" style="position:absolute;margin-left:7.1pt;margin-top:12.55pt;width:20.65pt;height:0;z-index:2519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8992" behindDoc="0" locked="0" layoutInCell="1" allowOverlap="1" wp14:anchorId="097542DC" wp14:editId="735FD9F7">
                      <wp:simplePos x="0" y="0"/>
                      <wp:positionH relativeFrom="column">
                        <wp:posOffset>-6930</wp:posOffset>
                      </wp:positionH>
                      <wp:positionV relativeFrom="paragraph">
                        <wp:posOffset>77277</wp:posOffset>
                      </wp:positionV>
                      <wp:extent cx="296333" cy="0"/>
                      <wp:effectExtent l="0" t="76200" r="27940" b="95250"/>
                      <wp:wrapNone/>
                      <wp:docPr id="96" name="Straight Arrow Connector 9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BF940BC" id="Straight Arrow Connector 96" o:spid="_x0000_s1026" type="#_x0000_t32" style="position:absolute;margin-left:-.55pt;margin-top:6.1pt;width:23.35pt;height:0;z-index:251988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</w:tr>
      <w:tr w:rsidR="007C669B" w:rsidRPr="0023336A" w14:paraId="666328FF" w14:textId="77777777" w:rsidTr="003A62F1">
        <w:tc>
          <w:tcPr>
            <w:tcW w:w="2985" w:type="pct"/>
          </w:tcPr>
          <w:p w14:paraId="3365EBAA" w14:textId="5C33B6E3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  <w:cs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6. จัดทำเอกสารคู่มือการใช้งาน</w:t>
            </w:r>
          </w:p>
        </w:tc>
        <w:tc>
          <w:tcPr>
            <w:tcW w:w="393" w:type="pct"/>
          </w:tcPr>
          <w:p w14:paraId="680EA8B4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156AFA54" w14:textId="34363979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4412226F" w14:textId="253144E6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06BFE5D4" w14:textId="22CFD4A3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443" w:type="pct"/>
          </w:tcPr>
          <w:p w14:paraId="0AE09FE7" w14:textId="233A588B" w:rsidR="007C669B" w:rsidRPr="0023336A" w:rsidRDefault="00392493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95136" behindDoc="0" locked="0" layoutInCell="1" allowOverlap="1" wp14:anchorId="10639D1F" wp14:editId="333D88DC">
                      <wp:simplePos x="0" y="0"/>
                      <wp:positionH relativeFrom="column">
                        <wp:posOffset>74433</wp:posOffset>
                      </wp:positionH>
                      <wp:positionV relativeFrom="paragraph">
                        <wp:posOffset>149667</wp:posOffset>
                      </wp:positionV>
                      <wp:extent cx="262255" cy="0"/>
                      <wp:effectExtent l="0" t="76200" r="23495" b="95250"/>
                      <wp:wrapNone/>
                      <wp:docPr id="100" name="Straight Arrow Connector 10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255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31D7ED7" id="Straight Arrow Connector 100" o:spid="_x0000_s1026" type="#_x0000_t32" style="position:absolute;margin-left:5.85pt;margin-top:11.8pt;width:20.65pt;height:0;z-index:25199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93088" behindDoc="0" locked="0" layoutInCell="1" allowOverlap="1" wp14:anchorId="6120F712" wp14:editId="48B36413">
                      <wp:simplePos x="0" y="0"/>
                      <wp:positionH relativeFrom="column">
                        <wp:posOffset>-5080</wp:posOffset>
                      </wp:positionH>
                      <wp:positionV relativeFrom="paragraph">
                        <wp:posOffset>78105</wp:posOffset>
                      </wp:positionV>
                      <wp:extent cx="296333" cy="0"/>
                      <wp:effectExtent l="0" t="76200" r="27940" b="95250"/>
                      <wp:wrapNone/>
                      <wp:docPr id="98" name="Straight Arrow Connector 9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4D3A44A" id="Straight Arrow Connector 98" o:spid="_x0000_s1026" type="#_x0000_t32" style="position:absolute;margin-left:-.4pt;margin-top:6.15pt;width:23.35pt;height:0;z-index:251993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p w14:paraId="482AF797" w14:textId="40379C2C" w:rsidR="009C543B" w:rsidRPr="00944BCC" w:rsidRDefault="009C543B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28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5D0867A7" wp14:editId="2B14A6A9">
                <wp:simplePos x="0" y="0"/>
                <wp:positionH relativeFrom="column">
                  <wp:posOffset>529937</wp:posOffset>
                </wp:positionH>
                <wp:positionV relativeFrom="paragraph">
                  <wp:posOffset>121227</wp:posOffset>
                </wp:positionV>
                <wp:extent cx="262467" cy="0"/>
                <wp:effectExtent l="0" t="76200" r="23495" b="95250"/>
                <wp:wrapNone/>
                <wp:docPr id="94" name="Straight Arrow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2467" cy="0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B436D99" id="Straight Arrow Connector 94" o:spid="_x0000_s1026" type="#_x0000_t32" style="position:absolute;margin-left:41.75pt;margin-top:9.55pt;width:20.65pt;height:0;z-index:25178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" strokecolor="black [3213]">
                <v:stroke endarrow="block" joinstyle="miter"/>
              </v:shape>
            </w:pict>
          </mc:Fallback>
        </mc:AlternateContent>
      </w:r>
      <w:r w:rsidRPr="00944BCC">
        <w:rPr>
          <w:rFonts w:ascii="TH SarabunPSK" w:hAnsi="TH SarabunPSK" w:cs="TH SarabunPSK" w:hint="cs"/>
          <w:sz w:val="28"/>
          <w:cs/>
        </w:rPr>
        <w:t>หมายเหตุ           แทนระยะเวลาในการดำเนินงาน</w:t>
      </w:r>
    </w:p>
    <w:p w14:paraId="33694A4D" w14:textId="7B12E6B8" w:rsidR="009C543B" w:rsidRPr="00944BCC" w:rsidRDefault="009C543B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28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4FE1C507" wp14:editId="07701CF4">
                <wp:simplePos x="0" y="0"/>
                <wp:positionH relativeFrom="column">
                  <wp:posOffset>530225</wp:posOffset>
                </wp:positionH>
                <wp:positionV relativeFrom="paragraph">
                  <wp:posOffset>127049</wp:posOffset>
                </wp:positionV>
                <wp:extent cx="262467" cy="0"/>
                <wp:effectExtent l="0" t="76200" r="23495" b="95250"/>
                <wp:wrapNone/>
                <wp:docPr id="95" name="Straight Arrow Connector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2467" cy="0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prstDash val="sysDash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44F2C46" id="Straight Arrow Connector 95" o:spid="_x0000_s1026" type="#_x0000_t32" style="position:absolute;margin-left:41.75pt;margin-top:10pt;width:20.65pt;height:0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" strokecolor="black [3213]">
                <v:stroke dashstyle="3 1" endarrow="block" joinstyle="miter"/>
              </v:shape>
            </w:pict>
          </mc:Fallback>
        </mc:AlternateContent>
      </w:r>
      <w:r w:rsidRPr="00944BCC">
        <w:rPr>
          <w:rFonts w:ascii="TH SarabunPSK" w:hAnsi="TH SarabunPSK" w:cs="TH SarabunPSK" w:hint="cs"/>
          <w:sz w:val="28"/>
          <w:cs/>
        </w:rPr>
        <w:t>หมายเหตุ           แทนระยะเวลาในการดำเนินงานจริง</w:t>
      </w:r>
    </w:p>
    <w:p w14:paraId="3B319B40" w14:textId="77777777" w:rsidR="00B34681" w:rsidRPr="00944BCC" w:rsidRDefault="00B34681" w:rsidP="00DE05B0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 w:hint="cs"/>
          <w:sz w:val="36"/>
          <w:szCs w:val="36"/>
        </w:rPr>
      </w:pPr>
    </w:p>
    <w:p w14:paraId="64BC1F71" w14:textId="77777777" w:rsidR="007B5B57" w:rsidRPr="00944BCC" w:rsidRDefault="007B5B57" w:rsidP="00DE05B0">
      <w:pPr>
        <w:pStyle w:val="Heading2"/>
        <w:spacing w:before="0" w:line="240" w:lineRule="auto"/>
        <w:jc w:val="both"/>
        <w:rPr>
          <w:rFonts w:ascii="TH SarabunPSK" w:hAnsi="TH SarabunPSK" w:hint="cs"/>
          <w:b/>
          <w:bCs/>
          <w:color w:val="auto"/>
          <w:sz w:val="36"/>
          <w:szCs w:val="36"/>
        </w:rPr>
      </w:pPr>
      <w:bookmarkStart w:id="27" w:name="_Toc96894463"/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lastRenderedPageBreak/>
        <w:t>4.3 ผลการประเมินระบบ</w:t>
      </w:r>
      <w:bookmarkEnd w:id="27"/>
    </w:p>
    <w:p w14:paraId="200F3182" w14:textId="024542AC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color w:val="000000"/>
          <w:sz w:val="32"/>
          <w:szCs w:val="32"/>
        </w:rPr>
      </w:pPr>
      <w:bookmarkStart w:id="28" w:name="_Hlk114579165"/>
      <w:r w:rsidRPr="00944BCC">
        <w:rPr>
          <w:rFonts w:ascii="TH SarabunPSK" w:hAnsi="TH SarabunPSK" w:cs="TH SarabunPSK" w:hint="cs"/>
          <w:sz w:val="32"/>
          <w:szCs w:val="32"/>
          <w:cs/>
        </w:rPr>
        <w:t>ระบบ</w:t>
      </w:r>
      <w:bookmarkEnd w:id="28"/>
      <w:r w:rsidR="00EC2588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="00EC2588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ะมีลักษณะการจัดเก็บข้อมูลจะทำการรวบรวมจากแบบสอบถามจากผู้ที่ทำแบบสอบถามจำนวน </w:t>
      </w:r>
      <w:r w:rsidRPr="00944BCC">
        <w:rPr>
          <w:rFonts w:ascii="TH SarabunPSK" w:hAnsi="TH SarabunPSK" w:cs="TH SarabunPSK" w:hint="cs"/>
          <w:sz w:val="32"/>
          <w:szCs w:val="32"/>
        </w:rPr>
        <w:t>1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คน </w:t>
      </w:r>
    </w:p>
    <w:p w14:paraId="01EAFA95" w14:textId="760F6D73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4.3.1  ผลการประเมินความพึงพอใจของผู้ใช้งาน</w:t>
      </w:r>
    </w:p>
    <w:p w14:paraId="2E9BDC01" w14:textId="77777777" w:rsidR="007B5B57" w:rsidRPr="00944BCC" w:rsidRDefault="007B5B5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การประเมินผลความพึงพอใจของผู้ใช้ระบบโดยใช้แบบสอบถาม แยกเป็น</w:t>
      </w:r>
    </w:p>
    <w:p w14:paraId="2C53DCD9" w14:textId="4347C9BF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1) การประเมินด้านประสิทธิภาพ และประโยชน์ของระบบโดยประเมินจากความถูกต้องในการทำงาน ความรวดเร็วในการตอบสนองและการจัดการข้อมูล </w:t>
      </w:r>
    </w:p>
    <w:p w14:paraId="284C2A14" w14:textId="72BF2B61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2) การประเมินด้านการออกแบบโดยประเมินจาก ความสวยงาม ความทันสมัย การจัดรูปแบบ สีสันและรูปแบบของงาน</w:t>
      </w:r>
    </w:p>
    <w:p w14:paraId="7D8A3B7B" w14:textId="2AF02765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 3) การประเมินด้านการใช้งานของระบบ โดยประเมินโดยใช้วัตถุประสงค์ในบทที่ 1 ในการประเมิน</w:t>
      </w:r>
    </w:p>
    <w:p w14:paraId="3B18C8C2" w14:textId="77777777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เกณฑ์การแปลความหมายคะแนน มีดังนี้</w:t>
      </w:r>
    </w:p>
    <w:p w14:paraId="40DA83AF" w14:textId="77777777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4.51 – 5.00 หมายถึง มีความพึงพอใจในระดับมากที่สุด</w:t>
      </w:r>
    </w:p>
    <w:p w14:paraId="19FA95D0" w14:textId="77777777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3.51 – 4.50 หมายถึง มีความพึงพอใจในระดับมาก</w:t>
      </w:r>
    </w:p>
    <w:p w14:paraId="3D51F9BF" w14:textId="77777777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2.51 – 3.50 หมายถึง มีความพึงพอใจในระดับปานกลาง</w:t>
      </w:r>
    </w:p>
    <w:p w14:paraId="0CE6DC2C" w14:textId="77777777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51 – 2.50 หมายถึง มีความพึงพอใจในระดับน้อย</w:t>
      </w:r>
    </w:p>
    <w:p w14:paraId="0F9937EA" w14:textId="1BAC8D55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00 – 1.50 หมายถึง มีความพึงพอใจในระดับน้อยที่สุด</w:t>
      </w:r>
    </w:p>
    <w:p w14:paraId="45B6A53C" w14:textId="0AEDC0D9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E0BF456" w14:textId="0BA9673B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CE9E9B1" w14:textId="34B73266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31539B6" w14:textId="1053DFF9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CC419D0" w14:textId="0A1F2FE9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97DAE1F" w14:textId="158DC91C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B68F595" w14:textId="04A26119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473BB3F" w14:textId="46E33E72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8ED4673" w14:textId="38C56FF1" w:rsidR="000D26C8" w:rsidRDefault="000D26C8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964405A" w14:textId="66058154" w:rsidR="0023336A" w:rsidRDefault="0023336A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C3F5C0A" w14:textId="25BAD462" w:rsidR="0023336A" w:rsidRDefault="0023336A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B728B0C" w14:textId="444CFDDC" w:rsidR="0023336A" w:rsidRDefault="0023336A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8B3CB18" w14:textId="77777777" w:rsidR="0023336A" w:rsidRDefault="0023336A" w:rsidP="0035545A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543207E" w14:textId="77777777" w:rsidR="0035545A" w:rsidRPr="00944BCC" w:rsidRDefault="0035545A" w:rsidP="0035545A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AF4DD2E" w14:textId="6160C767" w:rsidR="000D26C8" w:rsidRDefault="000D26C8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าราง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4.</w:t>
      </w:r>
      <w:r w:rsidR="00854D53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้อยละความพึงพอใจด้านประสิทธิภาพและประโยชน์ของระบบ</w:t>
      </w:r>
    </w:p>
    <w:p w14:paraId="2BA93971" w14:textId="77777777" w:rsidR="0035545A" w:rsidRPr="00944BCC" w:rsidRDefault="0035545A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810"/>
        <w:gridCol w:w="900"/>
        <w:gridCol w:w="900"/>
        <w:gridCol w:w="810"/>
        <w:gridCol w:w="810"/>
        <w:gridCol w:w="736"/>
        <w:gridCol w:w="709"/>
        <w:gridCol w:w="646"/>
      </w:tblGrid>
      <w:tr w:rsidR="0035545A" w:rsidRPr="0035545A" w14:paraId="4E3F1AC8" w14:textId="77777777" w:rsidTr="00691882">
        <w:tc>
          <w:tcPr>
            <w:tcW w:w="1975" w:type="dxa"/>
            <w:vMerge w:val="restart"/>
            <w:shd w:val="clear" w:color="auto" w:fill="E7E6E6" w:themeFill="background2"/>
            <w:vAlign w:val="center"/>
          </w:tcPr>
          <w:p w14:paraId="4493619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bookmarkStart w:id="29" w:name="_Hlk84260791"/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รายการ</w:t>
            </w:r>
          </w:p>
        </w:tc>
        <w:tc>
          <w:tcPr>
            <w:tcW w:w="6321" w:type="dxa"/>
            <w:gridSpan w:val="8"/>
            <w:shd w:val="clear" w:color="auto" w:fill="E7E6E6" w:themeFill="background2"/>
            <w:vAlign w:val="center"/>
          </w:tcPr>
          <w:p w14:paraId="6514138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ระดับความพึงพอใจ</w:t>
            </w:r>
          </w:p>
        </w:tc>
      </w:tr>
      <w:tr w:rsidR="0035545A" w:rsidRPr="0035545A" w14:paraId="3959650D" w14:textId="77777777" w:rsidTr="00691882">
        <w:tc>
          <w:tcPr>
            <w:tcW w:w="1975" w:type="dxa"/>
            <w:vMerge/>
            <w:shd w:val="clear" w:color="auto" w:fill="E7E6E6" w:themeFill="background2"/>
            <w:vAlign w:val="center"/>
          </w:tcPr>
          <w:p w14:paraId="65F34F95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4240FAA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ที่สุด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51DD4F6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323C2817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ปานกลาง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48DAD5F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น้อย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0E5050B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น้อยที่สุด</w:t>
            </w:r>
          </w:p>
        </w:tc>
        <w:tc>
          <w:tcPr>
            <w:tcW w:w="736" w:type="dxa"/>
            <w:vMerge w:val="restart"/>
            <w:shd w:val="clear" w:color="auto" w:fill="E7E6E6" w:themeFill="background2"/>
            <w:vAlign w:val="center"/>
          </w:tcPr>
          <w:p w14:paraId="3A35FF82" w14:textId="1800038C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ค่าเฉลี่ย </w:t>
            </w:r>
            <m:oMath>
              <m:acc>
                <m:accPr>
                  <m:chr m:val="̅"/>
                  <m:ctrlPr>
                    <w:rPr>
                      <w:rFonts w:ascii="Cambria Math" w:hAnsi="Cambria Math" w:cs="TH SarabunPSK" w:hint="cs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 w:cs="TH SarabunPSK" w:hint="cs"/>
                      <w:sz w:val="24"/>
                      <w:szCs w:val="24"/>
                    </w:rPr>
                    <m:t>x</m:t>
                  </m:r>
                </m:e>
              </m:acc>
            </m:oMath>
          </w:p>
        </w:tc>
        <w:tc>
          <w:tcPr>
            <w:tcW w:w="709" w:type="dxa"/>
            <w:vMerge w:val="restart"/>
            <w:shd w:val="clear" w:color="auto" w:fill="E7E6E6" w:themeFill="background2"/>
            <w:vAlign w:val="center"/>
          </w:tcPr>
          <w:p w14:paraId="4497F571" w14:textId="77777777" w:rsidR="0035545A" w:rsidRPr="0035545A" w:rsidRDefault="0035545A" w:rsidP="00691882">
            <w:pPr>
              <w:pStyle w:val="Heading1"/>
              <w:outlineLvl w:val="0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S.D.</w:t>
            </w:r>
          </w:p>
        </w:tc>
        <w:tc>
          <w:tcPr>
            <w:tcW w:w="646" w:type="dxa"/>
            <w:vMerge w:val="restart"/>
            <w:shd w:val="clear" w:color="auto" w:fill="E7E6E6" w:themeFill="background2"/>
            <w:vAlign w:val="center"/>
          </w:tcPr>
          <w:p w14:paraId="14AFDA6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ระดับ</w:t>
            </w:r>
          </w:p>
        </w:tc>
      </w:tr>
      <w:tr w:rsidR="0035545A" w:rsidRPr="0035545A" w14:paraId="5D504967" w14:textId="77777777" w:rsidTr="00691882">
        <w:tc>
          <w:tcPr>
            <w:tcW w:w="1975" w:type="dxa"/>
            <w:vMerge/>
            <w:shd w:val="clear" w:color="auto" w:fill="E7E6E6" w:themeFill="background2"/>
            <w:vAlign w:val="center"/>
          </w:tcPr>
          <w:p w14:paraId="358664D6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7FD739A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7ECBF30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7136CC9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5E53017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316AFE07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736" w:type="dxa"/>
            <w:vMerge/>
            <w:shd w:val="clear" w:color="auto" w:fill="E7E6E6" w:themeFill="background2"/>
            <w:vAlign w:val="center"/>
          </w:tcPr>
          <w:p w14:paraId="70A0324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E7E6E6" w:themeFill="background2"/>
            <w:vAlign w:val="center"/>
          </w:tcPr>
          <w:p w14:paraId="4CB6930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</w:p>
        </w:tc>
        <w:tc>
          <w:tcPr>
            <w:tcW w:w="646" w:type="dxa"/>
            <w:vMerge/>
            <w:shd w:val="clear" w:color="auto" w:fill="E7E6E6" w:themeFill="background2"/>
            <w:vAlign w:val="center"/>
          </w:tcPr>
          <w:p w14:paraId="13346D4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</w:p>
        </w:tc>
      </w:tr>
      <w:tr w:rsidR="0035545A" w:rsidRPr="0035545A" w14:paraId="29B3F98B" w14:textId="77777777" w:rsidTr="00691882">
        <w:tc>
          <w:tcPr>
            <w:tcW w:w="8296" w:type="dxa"/>
            <w:gridSpan w:val="9"/>
          </w:tcPr>
          <w:p w14:paraId="6C1CD8BF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    ก.ด้านประสิทธิภาพการใช้งานและประโยชน์ของระบบ</w:t>
            </w:r>
          </w:p>
        </w:tc>
      </w:tr>
      <w:tr w:rsidR="0035545A" w:rsidRPr="0035545A" w14:paraId="149C994D" w14:textId="77777777" w:rsidTr="00691882">
        <w:tc>
          <w:tcPr>
            <w:tcW w:w="1975" w:type="dxa"/>
          </w:tcPr>
          <w:p w14:paraId="78792189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.ความเหมาะสมของเมนูการใช้งาน</w:t>
            </w:r>
          </w:p>
        </w:tc>
        <w:tc>
          <w:tcPr>
            <w:tcW w:w="810" w:type="dxa"/>
            <w:vAlign w:val="center"/>
          </w:tcPr>
          <w:p w14:paraId="5A086F0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1097DC2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900" w:type="dxa"/>
            <w:vAlign w:val="center"/>
          </w:tcPr>
          <w:p w14:paraId="2CE6572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1BAA64D6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  <w:vAlign w:val="center"/>
          </w:tcPr>
          <w:p w14:paraId="72EB2E45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435B06A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810" w:type="dxa"/>
            <w:vAlign w:val="center"/>
          </w:tcPr>
          <w:p w14:paraId="161BED3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4867628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413C3DF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.0</w:t>
            </w:r>
          </w:p>
        </w:tc>
        <w:tc>
          <w:tcPr>
            <w:tcW w:w="709" w:type="dxa"/>
            <w:vAlign w:val="center"/>
          </w:tcPr>
          <w:p w14:paraId="3F232EC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632</w:t>
            </w:r>
          </w:p>
        </w:tc>
        <w:tc>
          <w:tcPr>
            <w:tcW w:w="646" w:type="dxa"/>
            <w:vAlign w:val="center"/>
          </w:tcPr>
          <w:p w14:paraId="43C5C17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2E26CC91" w14:textId="77777777" w:rsidTr="00691882">
        <w:tc>
          <w:tcPr>
            <w:tcW w:w="1975" w:type="dxa"/>
          </w:tcPr>
          <w:p w14:paraId="56B1DDFC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.ความถูกต้องของการประมวลผล</w:t>
            </w:r>
          </w:p>
        </w:tc>
        <w:tc>
          <w:tcPr>
            <w:tcW w:w="810" w:type="dxa"/>
            <w:vAlign w:val="center"/>
          </w:tcPr>
          <w:p w14:paraId="009E038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  <w:vAlign w:val="center"/>
          </w:tcPr>
          <w:p w14:paraId="48FA635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5 คน</w:t>
            </w:r>
          </w:p>
          <w:p w14:paraId="48C16F1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83.33)</w:t>
            </w:r>
          </w:p>
        </w:tc>
        <w:tc>
          <w:tcPr>
            <w:tcW w:w="900" w:type="dxa"/>
            <w:vAlign w:val="center"/>
          </w:tcPr>
          <w:p w14:paraId="3FCEFDE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02EE4947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810" w:type="dxa"/>
            <w:vAlign w:val="center"/>
          </w:tcPr>
          <w:p w14:paraId="0A7DE68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1B01E307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326F321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83</w:t>
            </w:r>
          </w:p>
        </w:tc>
        <w:tc>
          <w:tcPr>
            <w:tcW w:w="709" w:type="dxa"/>
            <w:vAlign w:val="center"/>
          </w:tcPr>
          <w:p w14:paraId="6EE0790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0.408</w:t>
            </w:r>
          </w:p>
        </w:tc>
        <w:tc>
          <w:tcPr>
            <w:tcW w:w="646" w:type="dxa"/>
            <w:vAlign w:val="center"/>
          </w:tcPr>
          <w:p w14:paraId="3490B2C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3058B124" w14:textId="77777777" w:rsidTr="00691882">
        <w:tc>
          <w:tcPr>
            <w:tcW w:w="1975" w:type="dxa"/>
          </w:tcPr>
          <w:p w14:paraId="21829578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ความรวดเร็วในการตอบสนองของระบบ</w:t>
            </w:r>
          </w:p>
        </w:tc>
        <w:tc>
          <w:tcPr>
            <w:tcW w:w="810" w:type="dxa"/>
            <w:vAlign w:val="center"/>
          </w:tcPr>
          <w:p w14:paraId="29ACD85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  <w:vAlign w:val="center"/>
          </w:tcPr>
          <w:p w14:paraId="66F345F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1DD0B4F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  <w:vAlign w:val="center"/>
          </w:tcPr>
          <w:p w14:paraId="6ABBD24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427DF5F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33.34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75528D6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7B068AF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450F1A8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66</w:t>
            </w:r>
          </w:p>
        </w:tc>
        <w:tc>
          <w:tcPr>
            <w:tcW w:w="709" w:type="dxa"/>
            <w:vAlign w:val="center"/>
          </w:tcPr>
          <w:p w14:paraId="6F786D7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516</w:t>
            </w:r>
          </w:p>
        </w:tc>
        <w:tc>
          <w:tcPr>
            <w:tcW w:w="646" w:type="dxa"/>
            <w:vAlign w:val="center"/>
          </w:tcPr>
          <w:p w14:paraId="7A0BC385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3E0BA4DD" w14:textId="77777777" w:rsidTr="00691882">
        <w:tc>
          <w:tcPr>
            <w:tcW w:w="1975" w:type="dxa"/>
          </w:tcPr>
          <w:p w14:paraId="5590743D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.ความง่ายของการใช้งานระบบ</w:t>
            </w:r>
          </w:p>
        </w:tc>
        <w:tc>
          <w:tcPr>
            <w:tcW w:w="810" w:type="dxa"/>
            <w:vAlign w:val="center"/>
          </w:tcPr>
          <w:p w14:paraId="21C830E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180931F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33.34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33CD8F1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6FF83DF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  <w:vAlign w:val="center"/>
          </w:tcPr>
          <w:p w14:paraId="216D7B2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0019718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6B2578B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179536E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.33</w:t>
            </w:r>
          </w:p>
        </w:tc>
        <w:tc>
          <w:tcPr>
            <w:tcW w:w="709" w:type="dxa"/>
            <w:vAlign w:val="center"/>
          </w:tcPr>
          <w:p w14:paraId="5267764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516</w:t>
            </w:r>
          </w:p>
        </w:tc>
        <w:tc>
          <w:tcPr>
            <w:tcW w:w="646" w:type="dxa"/>
            <w:vAlign w:val="center"/>
          </w:tcPr>
          <w:p w14:paraId="6632985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5DB5D6ED" w14:textId="77777777" w:rsidTr="00691882">
        <w:tc>
          <w:tcPr>
            <w:tcW w:w="1975" w:type="dxa"/>
          </w:tcPr>
          <w:p w14:paraId="5FC088E7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5.การจัดการรักษาความปลอดภัย และกำหนดสิทธิ์ในการเข้าถึงข้อมูลของผู้ใช้ระบบ</w:t>
            </w:r>
          </w:p>
        </w:tc>
        <w:tc>
          <w:tcPr>
            <w:tcW w:w="810" w:type="dxa"/>
            <w:vAlign w:val="center"/>
          </w:tcPr>
          <w:p w14:paraId="7850DED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  <w:vAlign w:val="center"/>
          </w:tcPr>
          <w:p w14:paraId="518268B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 คน</w:t>
            </w:r>
          </w:p>
          <w:p w14:paraId="12F77FA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50.0)</w:t>
            </w:r>
          </w:p>
        </w:tc>
        <w:tc>
          <w:tcPr>
            <w:tcW w:w="900" w:type="dxa"/>
            <w:vAlign w:val="center"/>
          </w:tcPr>
          <w:p w14:paraId="3BE927B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 คน</w:t>
            </w:r>
          </w:p>
          <w:p w14:paraId="7AA4C56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50.0)</w:t>
            </w:r>
          </w:p>
        </w:tc>
        <w:tc>
          <w:tcPr>
            <w:tcW w:w="810" w:type="dxa"/>
            <w:vAlign w:val="center"/>
          </w:tcPr>
          <w:p w14:paraId="1E37112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41992F1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2CAFD10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5</w:t>
            </w:r>
          </w:p>
        </w:tc>
        <w:tc>
          <w:tcPr>
            <w:tcW w:w="709" w:type="dxa"/>
            <w:vAlign w:val="center"/>
          </w:tcPr>
          <w:p w14:paraId="6FF3E82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0.547</w:t>
            </w:r>
          </w:p>
        </w:tc>
        <w:tc>
          <w:tcPr>
            <w:tcW w:w="646" w:type="dxa"/>
            <w:vAlign w:val="center"/>
          </w:tcPr>
          <w:p w14:paraId="7B1E8A8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ปานกลาง</w:t>
            </w:r>
          </w:p>
        </w:tc>
      </w:tr>
      <w:tr w:rsidR="0035545A" w:rsidRPr="0035545A" w14:paraId="01AAFC7E" w14:textId="77777777" w:rsidTr="00691882">
        <w:trPr>
          <w:trHeight w:val="1056"/>
        </w:trPr>
        <w:tc>
          <w:tcPr>
            <w:tcW w:w="1975" w:type="dxa"/>
          </w:tcPr>
          <w:p w14:paraId="2403399C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6.การเชื่อมต่อของระบบฐานข้อมูล มีประสิทธิภาพต่อการใช้งาน (การใช้งานระบบหลุดบ่อยหรือไม่ การบักทึกข้อมูล การส่งข้อมูล)</w:t>
            </w:r>
          </w:p>
        </w:tc>
        <w:tc>
          <w:tcPr>
            <w:tcW w:w="810" w:type="dxa"/>
            <w:vAlign w:val="center"/>
          </w:tcPr>
          <w:p w14:paraId="2AC5E4A6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  <w:vAlign w:val="center"/>
          </w:tcPr>
          <w:p w14:paraId="04E17905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58EC5795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  <w:vAlign w:val="center"/>
          </w:tcPr>
          <w:p w14:paraId="7DE8D3C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6810912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33.34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5E9CFFF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4815C56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06422216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66</w:t>
            </w:r>
          </w:p>
        </w:tc>
        <w:tc>
          <w:tcPr>
            <w:tcW w:w="709" w:type="dxa"/>
            <w:vAlign w:val="center"/>
          </w:tcPr>
          <w:p w14:paraId="3222658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0.516</w:t>
            </w:r>
          </w:p>
        </w:tc>
        <w:tc>
          <w:tcPr>
            <w:tcW w:w="646" w:type="dxa"/>
            <w:vAlign w:val="center"/>
          </w:tcPr>
          <w:p w14:paraId="6C9DED7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bookmarkEnd w:id="29"/>
      <w:tr w:rsidR="0035545A" w:rsidRPr="0035545A" w14:paraId="1E8AE3C1" w14:textId="77777777" w:rsidTr="00691882">
        <w:tc>
          <w:tcPr>
            <w:tcW w:w="1975" w:type="dxa"/>
          </w:tcPr>
          <w:p w14:paraId="17A52BBE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7.ผู้ใช้งานสามารถใช้ประโยชน์จากระบบ ในการดูข้อมูลต่างๆ ได้อย่างสะดวก</w:t>
            </w:r>
          </w:p>
        </w:tc>
        <w:tc>
          <w:tcPr>
            <w:tcW w:w="810" w:type="dxa"/>
          </w:tcPr>
          <w:p w14:paraId="368BD3D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</w:tcPr>
          <w:p w14:paraId="2D49E7D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074F368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</w:tcPr>
          <w:p w14:paraId="04EBF80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6B978267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33.34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</w:tcPr>
          <w:p w14:paraId="2E72A367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7EF3752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5CE2C8C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66</w:t>
            </w:r>
          </w:p>
        </w:tc>
        <w:tc>
          <w:tcPr>
            <w:tcW w:w="709" w:type="dxa"/>
          </w:tcPr>
          <w:p w14:paraId="033DC30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0.516</w:t>
            </w:r>
          </w:p>
        </w:tc>
        <w:tc>
          <w:tcPr>
            <w:tcW w:w="646" w:type="dxa"/>
          </w:tcPr>
          <w:p w14:paraId="736FAE9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13AD52BF" w14:textId="77777777" w:rsidTr="00691882">
        <w:tc>
          <w:tcPr>
            <w:tcW w:w="1975" w:type="dxa"/>
          </w:tcPr>
          <w:p w14:paraId="5150335C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8.ระบบฯ ช่วยทำให้การทำงานรวดเร็วขึ้น</w:t>
            </w:r>
          </w:p>
        </w:tc>
        <w:tc>
          <w:tcPr>
            <w:tcW w:w="810" w:type="dxa"/>
          </w:tcPr>
          <w:p w14:paraId="0CCF3ED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05AB9A7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900" w:type="dxa"/>
          </w:tcPr>
          <w:p w14:paraId="2350F26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73708EA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</w:tcPr>
          <w:p w14:paraId="401E1ED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5E93287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810" w:type="dxa"/>
          </w:tcPr>
          <w:p w14:paraId="4E83C30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2FDCE78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48AB5B5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.0</w:t>
            </w:r>
          </w:p>
        </w:tc>
        <w:tc>
          <w:tcPr>
            <w:tcW w:w="709" w:type="dxa"/>
          </w:tcPr>
          <w:p w14:paraId="70DD14D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632</w:t>
            </w:r>
          </w:p>
        </w:tc>
        <w:tc>
          <w:tcPr>
            <w:tcW w:w="646" w:type="dxa"/>
          </w:tcPr>
          <w:p w14:paraId="6C765BD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15649F2D" w14:textId="77777777" w:rsidTr="00691882">
        <w:tc>
          <w:tcPr>
            <w:tcW w:w="1975" w:type="dxa"/>
          </w:tcPr>
          <w:p w14:paraId="7B4C1990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9.ระบบฯ ช่วยลดปริมาณการใช้กระดาษ</w:t>
            </w:r>
          </w:p>
        </w:tc>
        <w:tc>
          <w:tcPr>
            <w:tcW w:w="810" w:type="dxa"/>
          </w:tcPr>
          <w:p w14:paraId="317DA1A6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3BAF2C5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</w:tcPr>
          <w:p w14:paraId="4A456AB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641C99A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33.34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38401A2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0E3711C6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71B18BB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434A649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.66</w:t>
            </w:r>
          </w:p>
        </w:tc>
        <w:tc>
          <w:tcPr>
            <w:tcW w:w="709" w:type="dxa"/>
          </w:tcPr>
          <w:p w14:paraId="1802D99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816</w:t>
            </w:r>
          </w:p>
        </w:tc>
        <w:tc>
          <w:tcPr>
            <w:tcW w:w="646" w:type="dxa"/>
          </w:tcPr>
          <w:p w14:paraId="406247A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ที่สุด</w:t>
            </w:r>
          </w:p>
        </w:tc>
      </w:tr>
      <w:tr w:rsidR="0035545A" w:rsidRPr="0035545A" w14:paraId="7CAE393F" w14:textId="77777777" w:rsidTr="00691882">
        <w:tc>
          <w:tcPr>
            <w:tcW w:w="1975" w:type="dxa"/>
          </w:tcPr>
          <w:p w14:paraId="503B4754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10.ภาษาที่ใช้ในระบบฯ เป็นทางการ </w:t>
            </w:r>
          </w:p>
        </w:tc>
        <w:tc>
          <w:tcPr>
            <w:tcW w:w="810" w:type="dxa"/>
          </w:tcPr>
          <w:p w14:paraId="0D2C546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78ADF88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900" w:type="dxa"/>
          </w:tcPr>
          <w:p w14:paraId="45247DC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 คน</w:t>
            </w:r>
          </w:p>
          <w:p w14:paraId="23FB202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50.0)</w:t>
            </w:r>
          </w:p>
        </w:tc>
        <w:tc>
          <w:tcPr>
            <w:tcW w:w="900" w:type="dxa"/>
          </w:tcPr>
          <w:p w14:paraId="740E3E1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617170E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33.33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</w:tcPr>
          <w:p w14:paraId="5804C7F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4A79746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30745DE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83</w:t>
            </w:r>
          </w:p>
        </w:tc>
        <w:tc>
          <w:tcPr>
            <w:tcW w:w="709" w:type="dxa"/>
          </w:tcPr>
          <w:p w14:paraId="7B442F4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752</w:t>
            </w:r>
          </w:p>
        </w:tc>
        <w:tc>
          <w:tcPr>
            <w:tcW w:w="646" w:type="dxa"/>
          </w:tcPr>
          <w:p w14:paraId="01D5A88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1958E68B" w14:textId="77777777" w:rsidTr="00691882">
        <w:tc>
          <w:tcPr>
            <w:tcW w:w="1975" w:type="dxa"/>
          </w:tcPr>
          <w:p w14:paraId="42D724AB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1.ผู้ใช้งานสามารถใช้ประโยชน์จากระบบฯ ในการดำเนินงานต่างๆ ได้อย่างสะดวก</w:t>
            </w:r>
          </w:p>
        </w:tc>
        <w:tc>
          <w:tcPr>
            <w:tcW w:w="810" w:type="dxa"/>
          </w:tcPr>
          <w:p w14:paraId="52A68B9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-</w:t>
            </w:r>
          </w:p>
        </w:tc>
        <w:tc>
          <w:tcPr>
            <w:tcW w:w="900" w:type="dxa"/>
          </w:tcPr>
          <w:p w14:paraId="5A44EC2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5 คน</w:t>
            </w:r>
          </w:p>
          <w:p w14:paraId="21256486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83.33)</w:t>
            </w:r>
          </w:p>
        </w:tc>
        <w:tc>
          <w:tcPr>
            <w:tcW w:w="900" w:type="dxa"/>
          </w:tcPr>
          <w:p w14:paraId="328E2AE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131142B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810" w:type="dxa"/>
          </w:tcPr>
          <w:p w14:paraId="1839ACB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77A4C05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06731F0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83</w:t>
            </w:r>
          </w:p>
        </w:tc>
        <w:tc>
          <w:tcPr>
            <w:tcW w:w="709" w:type="dxa"/>
          </w:tcPr>
          <w:p w14:paraId="097AE29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408</w:t>
            </w:r>
          </w:p>
        </w:tc>
        <w:tc>
          <w:tcPr>
            <w:tcW w:w="646" w:type="dxa"/>
          </w:tcPr>
          <w:p w14:paraId="4A54269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4C978A47" w14:textId="77777777" w:rsidTr="00691882">
        <w:tc>
          <w:tcPr>
            <w:tcW w:w="1975" w:type="dxa"/>
          </w:tcPr>
          <w:p w14:paraId="02910FC2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2.ระบบฯ สามารถนำไปใช้งานได้จริง</w:t>
            </w:r>
          </w:p>
        </w:tc>
        <w:tc>
          <w:tcPr>
            <w:tcW w:w="810" w:type="dxa"/>
          </w:tcPr>
          <w:p w14:paraId="12162DD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77EA4D7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33.33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72AA47A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 คน</w:t>
            </w:r>
          </w:p>
          <w:p w14:paraId="098B12A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50.0)</w:t>
            </w:r>
          </w:p>
        </w:tc>
        <w:tc>
          <w:tcPr>
            <w:tcW w:w="900" w:type="dxa"/>
          </w:tcPr>
          <w:p w14:paraId="375773C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31023ED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810" w:type="dxa"/>
          </w:tcPr>
          <w:p w14:paraId="3E32716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3034B94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71B4E295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.16</w:t>
            </w:r>
          </w:p>
        </w:tc>
        <w:tc>
          <w:tcPr>
            <w:tcW w:w="709" w:type="dxa"/>
          </w:tcPr>
          <w:p w14:paraId="43656FC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0.632</w:t>
            </w:r>
          </w:p>
        </w:tc>
        <w:tc>
          <w:tcPr>
            <w:tcW w:w="646" w:type="dxa"/>
          </w:tcPr>
          <w:p w14:paraId="257D223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67083F6B" w14:textId="77777777" w:rsidTr="00691882">
        <w:tc>
          <w:tcPr>
            <w:tcW w:w="1975" w:type="dxa"/>
          </w:tcPr>
          <w:p w14:paraId="6CA092E4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รวมเฉลี่ย</w:t>
            </w:r>
          </w:p>
        </w:tc>
        <w:tc>
          <w:tcPr>
            <w:tcW w:w="810" w:type="dxa"/>
          </w:tcPr>
          <w:p w14:paraId="6730318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5.28)</w:t>
            </w:r>
          </w:p>
        </w:tc>
        <w:tc>
          <w:tcPr>
            <w:tcW w:w="900" w:type="dxa"/>
          </w:tcPr>
          <w:p w14:paraId="3EE82BA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62.50)</w:t>
            </w:r>
          </w:p>
        </w:tc>
        <w:tc>
          <w:tcPr>
            <w:tcW w:w="900" w:type="dxa"/>
          </w:tcPr>
          <w:p w14:paraId="6BDFA74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22.22)</w:t>
            </w:r>
          </w:p>
        </w:tc>
        <w:tc>
          <w:tcPr>
            <w:tcW w:w="810" w:type="dxa"/>
          </w:tcPr>
          <w:p w14:paraId="7E21CB3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717E47F5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149B84C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93</w:t>
            </w:r>
          </w:p>
        </w:tc>
        <w:tc>
          <w:tcPr>
            <w:tcW w:w="709" w:type="dxa"/>
          </w:tcPr>
          <w:p w14:paraId="2D40B89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0.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574</w:t>
            </w:r>
          </w:p>
        </w:tc>
        <w:tc>
          <w:tcPr>
            <w:tcW w:w="646" w:type="dxa"/>
          </w:tcPr>
          <w:p w14:paraId="26F6D9A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</w:tbl>
    <w:p w14:paraId="06B8E4A0" w14:textId="77777777" w:rsidR="002652AE" w:rsidRPr="00051576" w:rsidRDefault="0035545A" w:rsidP="002652AE">
      <w:pPr>
        <w:tabs>
          <w:tab w:val="left" w:pos="1170"/>
        </w:tabs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ab/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>จากตาราง 4.3 ตัวเลขในตารางสรุปได้ว่าผลการประเมินอยู่ในระดับมาก ซึ่งจากการประเมินความพึงพอใจด้านประสิทธิภาพการใช้งานและประโยชน์ของระบบ สรุปได้ว่าผู้ให้ประเมินส่วนใหญ่ให้ความพึงพอใจสูงสุดอยู่ในระดับมาก เฉลี่ยเป็น 3.9.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 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>จากผู้ประเมินทั้งหมด 6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 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>คน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 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>และผลการประเมินที่มีค่าเฉลี่ยมากที่สุดคือ ระบบฯ ช่วยลดปริมาณการใช้กระดาษ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 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 xml:space="preserve">มีผู้ให้ความพึงพอใจเฉลี่ยมากที่สุดอยู่ที่ 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4.66 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>และการจัดการรักษาความปลอดภัย และกำหนดสิทธิ์ในการเข้าถึงข้อมูลของผู้ใช้ระบบ มีผู้ให้ความพึงพอใจเฉลี่ยน้อยที่สุด อยู่ที่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 3.5</w:t>
      </w:r>
    </w:p>
    <w:p w14:paraId="6F870D3C" w14:textId="723F6988" w:rsidR="00552B26" w:rsidRDefault="00552B26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5C084F7" w14:textId="45B9A344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DB92FA1" w14:textId="44654214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BA4C637" w14:textId="7B551AB9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AEF1708" w14:textId="11535012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43384ED" w14:textId="077F4F65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A157A42" w14:textId="65000207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C5AAE65" w14:textId="4DE12917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1F22D5F" w14:textId="52C3836E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195FEB6" w14:textId="6259473C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60EAEB4" w14:textId="4C50E411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64A2E40" w14:textId="76DD316D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EBE1D2F" w14:textId="7E724DD7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2213309" w14:textId="4EAF928C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095DA21" w14:textId="4FDE0997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422CB63" w14:textId="15E14D2A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F5A0092" w14:textId="3AD4E9B5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516AA96" w14:textId="219AEA33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F1778B9" w14:textId="527F3503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5218BD4" w14:textId="22FE38C2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DD41DF5" w14:textId="1D8DEB51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8893573" w14:textId="72D4715D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B0DEEE6" w14:textId="4092DFF8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E5872D2" w14:textId="77777777" w:rsidR="00F01C0C" w:rsidRPr="00944BC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D59B566" w14:textId="77777777" w:rsidR="00F01C0C" w:rsidRPr="00051576" w:rsidRDefault="00F01C0C" w:rsidP="00F01C0C">
      <w:pPr>
        <w:tabs>
          <w:tab w:val="left" w:pos="1170"/>
        </w:tabs>
        <w:jc w:val="thaiDistribute"/>
        <w:rPr>
          <w:rFonts w:ascii="TH SarabunPSK" w:hAnsi="TH SarabunPSK" w:cs="TH SarabunPSK" w:hint="cs"/>
          <w:sz w:val="32"/>
          <w:szCs w:val="32"/>
        </w:rPr>
      </w:pPr>
      <w:r w:rsidRPr="00051576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ราฟแสดงความพึงพอใจด้านประสิทธิภาพการใช้งานและประโยชน์ของระบบ ดังรูป </w:t>
      </w:r>
      <w:r w:rsidRPr="00051576">
        <w:rPr>
          <w:rFonts w:ascii="TH SarabunPSK" w:hAnsi="TH SarabunPSK" w:cs="TH SarabunPSK" w:hint="cs"/>
          <w:sz w:val="32"/>
          <w:szCs w:val="32"/>
        </w:rPr>
        <w:t>4.1</w:t>
      </w:r>
    </w:p>
    <w:p w14:paraId="1590C733" w14:textId="77777777" w:rsidR="00F01C0C" w:rsidRPr="002A31EE" w:rsidRDefault="00F01C0C" w:rsidP="00F01C0C">
      <w:pPr>
        <w:tabs>
          <w:tab w:val="left" w:pos="1170"/>
        </w:tabs>
        <w:jc w:val="thaiDistribute"/>
      </w:pPr>
    </w:p>
    <w:p w14:paraId="6E36AB64" w14:textId="77777777" w:rsidR="00F01C0C" w:rsidRDefault="00F01C0C" w:rsidP="00F01C0C">
      <w:pPr>
        <w:tabs>
          <w:tab w:val="left" w:pos="1170"/>
        </w:tabs>
        <w:jc w:val="center"/>
      </w:pPr>
      <w:r>
        <w:rPr>
          <w:noProof/>
        </w:rPr>
        <w:drawing>
          <wp:inline distT="0" distB="0" distL="0" distR="0" wp14:anchorId="03D30913" wp14:editId="0E994518">
            <wp:extent cx="5257800" cy="5067300"/>
            <wp:effectExtent l="0" t="0" r="0" b="0"/>
            <wp:docPr id="42" name="Chart 4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6"/>
              </a:graphicData>
            </a:graphic>
          </wp:inline>
        </w:drawing>
      </w:r>
    </w:p>
    <w:p w14:paraId="425A208D" w14:textId="77777777" w:rsidR="00F01C0C" w:rsidRDefault="00F01C0C" w:rsidP="00F01C0C"/>
    <w:p w14:paraId="169F9991" w14:textId="31F87DB6" w:rsidR="00F01C0C" w:rsidRDefault="00F01C0C" w:rsidP="00F01C0C">
      <w:pPr>
        <w:jc w:val="center"/>
        <w:rPr>
          <w:rFonts w:ascii="TH SarabunPSK" w:hAnsi="TH SarabunPSK" w:cs="TH SarabunPSK"/>
          <w:sz w:val="32"/>
          <w:szCs w:val="32"/>
        </w:rPr>
      </w:pPr>
      <w:r w:rsidRPr="00F01C0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4.1</w:t>
      </w:r>
      <w:r w:rsidRPr="00F01C0C">
        <w:rPr>
          <w:rFonts w:ascii="TH SarabunPSK" w:hAnsi="TH SarabunPSK" w:cs="TH SarabunPSK" w:hint="cs"/>
          <w:sz w:val="32"/>
          <w:szCs w:val="32"/>
        </w:rPr>
        <w:t xml:space="preserve"> </w:t>
      </w:r>
      <w:r w:rsidRPr="00F01C0C">
        <w:rPr>
          <w:rFonts w:ascii="TH SarabunPSK" w:hAnsi="TH SarabunPSK" w:cs="TH SarabunPSK" w:hint="cs"/>
          <w:sz w:val="32"/>
          <w:szCs w:val="32"/>
          <w:cs/>
        </w:rPr>
        <w:t xml:space="preserve"> ความพึงพอใจด้านประสิทธิภาพและประโยชน์ของระบบ</w:t>
      </w:r>
      <w:r w:rsidRPr="00F01C0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24FB7A6D" w14:textId="77777777" w:rsidR="0093030D" w:rsidRPr="00F01C0C" w:rsidRDefault="0093030D" w:rsidP="00F01C0C">
      <w:pPr>
        <w:jc w:val="center"/>
        <w:rPr>
          <w:rFonts w:ascii="TH SarabunPSK" w:hAnsi="TH SarabunPSK" w:cs="TH SarabunPSK" w:hint="cs"/>
          <w:sz w:val="32"/>
          <w:szCs w:val="32"/>
        </w:rPr>
      </w:pPr>
    </w:p>
    <w:p w14:paraId="2A699A7A" w14:textId="75CC4A9B" w:rsidR="00552B26" w:rsidRPr="00F01C0C" w:rsidRDefault="00F01C0C" w:rsidP="00F01C0C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F01C0C">
        <w:rPr>
          <w:rFonts w:ascii="TH SarabunPSK" w:hAnsi="TH SarabunPSK" w:cs="TH SarabunPSK" w:hint="cs"/>
          <w:sz w:val="32"/>
          <w:szCs w:val="32"/>
          <w:cs/>
        </w:rPr>
        <w:t>จากกราฟแสดงให้เห็นว่าความพึงพอใจของผู้ประเมินระบบอยู่ในระดับ 3.5 - 4.66 ซึ่งอยู่ในระดับมาก</w:t>
      </w:r>
      <w:r w:rsidRPr="00F01C0C">
        <w:rPr>
          <w:rFonts w:ascii="TH SarabunPSK" w:hAnsi="TH SarabunPSK" w:cs="TH SarabunPSK" w:hint="cs"/>
          <w:sz w:val="32"/>
          <w:szCs w:val="32"/>
        </w:rPr>
        <w:t xml:space="preserve"> </w:t>
      </w:r>
      <w:r w:rsidRPr="00F01C0C">
        <w:rPr>
          <w:rFonts w:ascii="TH SarabunPSK" w:hAnsi="TH SarabunPSK" w:cs="TH SarabunPSK" w:hint="cs"/>
          <w:sz w:val="32"/>
          <w:szCs w:val="32"/>
          <w:cs/>
        </w:rPr>
        <w:t>จากการประเมินพบว่าในส่วนของระบบฯ ช่วยลดปริมาณการใช้กระดาษ มีผู้ให้ความพึงพอใจเฉลี่ยมากที่สุด</w:t>
      </w:r>
      <w:r w:rsidRPr="00F01C0C">
        <w:rPr>
          <w:rFonts w:ascii="TH SarabunPSK" w:hAnsi="TH SarabunPSK" w:cs="TH SarabunPSK" w:hint="cs"/>
          <w:sz w:val="32"/>
          <w:szCs w:val="32"/>
        </w:rPr>
        <w:t xml:space="preserve"> </w:t>
      </w:r>
      <w:r w:rsidRPr="00F01C0C">
        <w:rPr>
          <w:rFonts w:ascii="TH SarabunPSK" w:hAnsi="TH SarabunPSK" w:cs="TH SarabunPSK" w:hint="cs"/>
          <w:sz w:val="32"/>
          <w:szCs w:val="32"/>
          <w:cs/>
        </w:rPr>
        <w:t>และการจัดการรักษาความปลอดภัย และกำหนดสิทธิ์ในการเข้าถึงข้อมูลของผู้ใช้ระบบ มีผู้ให้ความพึงพอใจเฉลี่ยน้อยที่สุด</w:t>
      </w:r>
    </w:p>
    <w:p w14:paraId="63F93C6E" w14:textId="6A2C6ADA" w:rsidR="00D04A5B" w:rsidRDefault="00D04A5B" w:rsidP="00FF0D3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94A72C5" w14:textId="04FB5687" w:rsidR="00771F67" w:rsidRDefault="00771F67" w:rsidP="00771F67">
      <w:pPr>
        <w:tabs>
          <w:tab w:val="left" w:pos="1170"/>
        </w:tabs>
        <w:rPr>
          <w:rFonts w:ascii="TH SarabunPSK" w:hAnsi="TH SarabunPSK" w:cs="TH SarabunPSK"/>
          <w:sz w:val="32"/>
          <w:szCs w:val="32"/>
        </w:rPr>
      </w:pPr>
      <w:r w:rsidRPr="00771F67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ารางที่ </w:t>
      </w:r>
      <w:r w:rsidRPr="00771F67">
        <w:rPr>
          <w:rFonts w:ascii="TH SarabunPSK" w:hAnsi="TH SarabunPSK" w:cs="TH SarabunPSK" w:hint="cs"/>
          <w:b/>
          <w:bCs/>
          <w:sz w:val="32"/>
          <w:szCs w:val="32"/>
        </w:rPr>
        <w:t>4.4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ความพึงพอใจด้านการออกแบบและความสวยงาม</w:t>
      </w:r>
    </w:p>
    <w:p w14:paraId="39333729" w14:textId="77777777" w:rsidR="00273049" w:rsidRPr="00771F67" w:rsidRDefault="00273049" w:rsidP="00771F67">
      <w:pPr>
        <w:tabs>
          <w:tab w:val="left" w:pos="1170"/>
        </w:tabs>
        <w:rPr>
          <w:rFonts w:ascii="TH SarabunPSK" w:hAnsi="TH SarabunPSK" w:cs="TH SarabunPSK" w:hint="cs"/>
          <w:sz w:val="32"/>
          <w:szCs w:val="32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810"/>
        <w:gridCol w:w="900"/>
        <w:gridCol w:w="900"/>
        <w:gridCol w:w="810"/>
        <w:gridCol w:w="810"/>
        <w:gridCol w:w="736"/>
        <w:gridCol w:w="709"/>
        <w:gridCol w:w="646"/>
      </w:tblGrid>
      <w:tr w:rsidR="00771F67" w:rsidRPr="00771F67" w14:paraId="2D098324" w14:textId="77777777" w:rsidTr="00691882">
        <w:tc>
          <w:tcPr>
            <w:tcW w:w="1975" w:type="dxa"/>
            <w:vMerge w:val="restart"/>
            <w:shd w:val="clear" w:color="auto" w:fill="E7E6E6" w:themeFill="background2"/>
            <w:vAlign w:val="center"/>
          </w:tcPr>
          <w:p w14:paraId="6DF8178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bookmarkStart w:id="30" w:name="_Hlk84261083"/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ายการ</w:t>
            </w:r>
          </w:p>
        </w:tc>
        <w:tc>
          <w:tcPr>
            <w:tcW w:w="6321" w:type="dxa"/>
            <w:gridSpan w:val="8"/>
            <w:shd w:val="clear" w:color="auto" w:fill="E7E6E6" w:themeFill="background2"/>
            <w:vAlign w:val="center"/>
          </w:tcPr>
          <w:p w14:paraId="61AC60C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ะดับความพึงพอใจ</w:t>
            </w:r>
          </w:p>
        </w:tc>
      </w:tr>
      <w:tr w:rsidR="00771F67" w:rsidRPr="00771F67" w14:paraId="38576D4B" w14:textId="77777777" w:rsidTr="00691882">
        <w:tc>
          <w:tcPr>
            <w:tcW w:w="1975" w:type="dxa"/>
            <w:vMerge/>
            <w:shd w:val="clear" w:color="auto" w:fill="E7E6E6" w:themeFill="background2"/>
            <w:vAlign w:val="center"/>
          </w:tcPr>
          <w:p w14:paraId="60F8D58A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45250AB1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มากที่สุด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3917EFE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มาก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665C702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ปานกลาง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03484BB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น้อย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078D4509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น้อยที่สุด</w:t>
            </w:r>
          </w:p>
        </w:tc>
        <w:tc>
          <w:tcPr>
            <w:tcW w:w="736" w:type="dxa"/>
            <w:vMerge w:val="restart"/>
            <w:shd w:val="clear" w:color="auto" w:fill="E7E6E6" w:themeFill="background2"/>
            <w:vAlign w:val="center"/>
          </w:tcPr>
          <w:p w14:paraId="519E1B6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 xml:space="preserve">ค่าเฉลี่ย </w:t>
            </w:r>
            <m:oMath>
              <m:acc>
                <m:accPr>
                  <m:chr m:val="̅"/>
                  <m:ctrlPr>
                    <w:rPr>
                      <w:rFonts w:ascii="Cambria Math" w:hAnsi="Cambria Math" w:cs="TH SarabunPSK" w:hint="cs"/>
                      <w:b/>
                      <w:bCs/>
                      <w:i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H SarabunPSK" w:hint="cs"/>
                      <w:sz w:val="24"/>
                      <w:szCs w:val="24"/>
                    </w:rPr>
                    <m:t>x</m:t>
                  </m:r>
                </m:e>
              </m:acc>
            </m:oMath>
          </w:p>
        </w:tc>
        <w:tc>
          <w:tcPr>
            <w:tcW w:w="709" w:type="dxa"/>
            <w:vMerge w:val="restart"/>
            <w:shd w:val="clear" w:color="auto" w:fill="E7E6E6" w:themeFill="background2"/>
            <w:vAlign w:val="center"/>
          </w:tcPr>
          <w:p w14:paraId="398EF510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  <w:t>S.D.</w:t>
            </w:r>
          </w:p>
        </w:tc>
        <w:tc>
          <w:tcPr>
            <w:tcW w:w="646" w:type="dxa"/>
            <w:vMerge w:val="restart"/>
            <w:shd w:val="clear" w:color="auto" w:fill="E7E6E6" w:themeFill="background2"/>
            <w:vAlign w:val="center"/>
          </w:tcPr>
          <w:p w14:paraId="3C5C348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ะดับ</w:t>
            </w:r>
          </w:p>
        </w:tc>
      </w:tr>
      <w:tr w:rsidR="00771F67" w:rsidRPr="00771F67" w14:paraId="077A4219" w14:textId="77777777" w:rsidTr="00691882">
        <w:tc>
          <w:tcPr>
            <w:tcW w:w="1975" w:type="dxa"/>
            <w:vMerge/>
            <w:shd w:val="clear" w:color="auto" w:fill="E7E6E6" w:themeFill="background2"/>
            <w:vAlign w:val="center"/>
          </w:tcPr>
          <w:p w14:paraId="0D0898B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1DD7360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643FFE42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060A1CC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4CFE6F88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58099690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736" w:type="dxa"/>
            <w:vMerge/>
            <w:shd w:val="clear" w:color="auto" w:fill="E7E6E6" w:themeFill="background2"/>
            <w:vAlign w:val="center"/>
          </w:tcPr>
          <w:p w14:paraId="02E1EA3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E7E6E6" w:themeFill="background2"/>
            <w:vAlign w:val="center"/>
          </w:tcPr>
          <w:p w14:paraId="2FE2A93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</w:p>
        </w:tc>
        <w:tc>
          <w:tcPr>
            <w:tcW w:w="646" w:type="dxa"/>
            <w:vMerge/>
            <w:shd w:val="clear" w:color="auto" w:fill="E7E6E6" w:themeFill="background2"/>
            <w:vAlign w:val="center"/>
          </w:tcPr>
          <w:p w14:paraId="25820158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</w:p>
        </w:tc>
      </w:tr>
      <w:tr w:rsidR="00771F67" w:rsidRPr="00771F67" w14:paraId="3F8069FA" w14:textId="77777777" w:rsidTr="00691882">
        <w:tc>
          <w:tcPr>
            <w:tcW w:w="8296" w:type="dxa"/>
            <w:gridSpan w:val="9"/>
          </w:tcPr>
          <w:p w14:paraId="7846643D" w14:textId="77777777" w:rsidR="00771F67" w:rsidRPr="00771F67" w:rsidRDefault="00771F67" w:rsidP="00691882">
            <w:pPr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 xml:space="preserve">     ข. ด้านการออกแบบและความสวยงาม</w:t>
            </w:r>
          </w:p>
        </w:tc>
      </w:tr>
      <w:tr w:rsidR="00771F67" w:rsidRPr="00771F67" w14:paraId="07F2D26F" w14:textId="77777777" w:rsidTr="00691882">
        <w:tc>
          <w:tcPr>
            <w:tcW w:w="1975" w:type="dxa"/>
          </w:tcPr>
          <w:p w14:paraId="3C6E725D" w14:textId="77777777" w:rsidR="00771F67" w:rsidRPr="00771F67" w:rsidRDefault="00771F67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3.ความสวยงาม ความทันสมัย และความน่าสนใจของระบบ</w:t>
            </w:r>
          </w:p>
        </w:tc>
        <w:tc>
          <w:tcPr>
            <w:tcW w:w="810" w:type="dxa"/>
            <w:vAlign w:val="center"/>
          </w:tcPr>
          <w:p w14:paraId="74262BC1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  <w:vAlign w:val="center"/>
          </w:tcPr>
          <w:p w14:paraId="7769805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256EC70E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  <w:vAlign w:val="center"/>
          </w:tcPr>
          <w:p w14:paraId="25D73862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4C9AC857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</w:rPr>
              <w:t>33.34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6904890B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6E0A6A39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2099F6E2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83</w:t>
            </w:r>
          </w:p>
        </w:tc>
        <w:tc>
          <w:tcPr>
            <w:tcW w:w="709" w:type="dxa"/>
            <w:vAlign w:val="center"/>
          </w:tcPr>
          <w:p w14:paraId="4DA0FE6A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516</w:t>
            </w:r>
          </w:p>
        </w:tc>
        <w:tc>
          <w:tcPr>
            <w:tcW w:w="646" w:type="dxa"/>
            <w:vAlign w:val="center"/>
          </w:tcPr>
          <w:p w14:paraId="344CF8D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771F67" w14:paraId="621EB7A3" w14:textId="77777777" w:rsidTr="00691882">
        <w:tc>
          <w:tcPr>
            <w:tcW w:w="1975" w:type="dxa"/>
          </w:tcPr>
          <w:p w14:paraId="097F91A4" w14:textId="77777777" w:rsidR="00771F67" w:rsidRPr="00771F67" w:rsidRDefault="00771F67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4.การจัดวางรูปแบบหน้าจอง่ายต่อการอ่านและการใช้งาน</w:t>
            </w:r>
          </w:p>
        </w:tc>
        <w:tc>
          <w:tcPr>
            <w:tcW w:w="810" w:type="dxa"/>
            <w:vAlign w:val="center"/>
          </w:tcPr>
          <w:p w14:paraId="7E03059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54FA307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900" w:type="dxa"/>
            <w:vAlign w:val="center"/>
          </w:tcPr>
          <w:p w14:paraId="1D234C49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6E323F52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  <w:vAlign w:val="center"/>
          </w:tcPr>
          <w:p w14:paraId="18B40C7A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4E4F562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810" w:type="dxa"/>
            <w:vAlign w:val="center"/>
          </w:tcPr>
          <w:p w14:paraId="54A8C1A0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6918FE73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7EE66E1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4.0</w:t>
            </w:r>
          </w:p>
        </w:tc>
        <w:tc>
          <w:tcPr>
            <w:tcW w:w="709" w:type="dxa"/>
            <w:vAlign w:val="center"/>
          </w:tcPr>
          <w:p w14:paraId="691B8E20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  <w:t>0.408</w:t>
            </w:r>
          </w:p>
        </w:tc>
        <w:tc>
          <w:tcPr>
            <w:tcW w:w="646" w:type="dxa"/>
            <w:vAlign w:val="center"/>
          </w:tcPr>
          <w:p w14:paraId="61284CF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771F67" w14:paraId="7C6DF197" w14:textId="77777777" w:rsidTr="00691882">
        <w:tc>
          <w:tcPr>
            <w:tcW w:w="1975" w:type="dxa"/>
          </w:tcPr>
          <w:p w14:paraId="4F77E2B9" w14:textId="77777777" w:rsidR="00771F67" w:rsidRPr="00771F67" w:rsidRDefault="00771F67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5.ขนาดตัวอักษร และรูปแบบตัวอักษร อ่านได้ง่ายและสวยงาม</w:t>
            </w:r>
          </w:p>
        </w:tc>
        <w:tc>
          <w:tcPr>
            <w:tcW w:w="810" w:type="dxa"/>
            <w:vAlign w:val="center"/>
          </w:tcPr>
          <w:p w14:paraId="4541AC5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  <w:vAlign w:val="center"/>
          </w:tcPr>
          <w:p w14:paraId="037E9833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2AA18E48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  <w:vAlign w:val="center"/>
          </w:tcPr>
          <w:p w14:paraId="12DC2B03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236AD72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</w:rPr>
              <w:t>33.34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54CD9EF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6F57ED0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1B2CFF1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66</w:t>
            </w:r>
          </w:p>
        </w:tc>
        <w:tc>
          <w:tcPr>
            <w:tcW w:w="709" w:type="dxa"/>
            <w:vAlign w:val="center"/>
          </w:tcPr>
          <w:p w14:paraId="2842A4DE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  <w:t>0.894</w:t>
            </w:r>
          </w:p>
        </w:tc>
        <w:tc>
          <w:tcPr>
            <w:tcW w:w="646" w:type="dxa"/>
            <w:vAlign w:val="center"/>
          </w:tcPr>
          <w:p w14:paraId="1FBBA321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771F67" w14:paraId="52559AE7" w14:textId="77777777" w:rsidTr="00691882">
        <w:tc>
          <w:tcPr>
            <w:tcW w:w="1975" w:type="dxa"/>
          </w:tcPr>
          <w:p w14:paraId="20DA2E6F" w14:textId="77777777" w:rsidR="00771F67" w:rsidRPr="00771F67" w:rsidRDefault="00771F67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6.การเลือกใช้สีสันและรูปแบบ (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</w:rPr>
              <w:t xml:space="preserve">Template) 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ในการออกแบบ</w:t>
            </w:r>
          </w:p>
        </w:tc>
        <w:tc>
          <w:tcPr>
            <w:tcW w:w="810" w:type="dxa"/>
            <w:vAlign w:val="center"/>
          </w:tcPr>
          <w:p w14:paraId="6D342679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04B4DB1C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</w:rPr>
              <w:t>33.34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29466B0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0D85E689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  <w:vAlign w:val="center"/>
          </w:tcPr>
          <w:p w14:paraId="64E9BF3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765918E3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531CA4F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0CF266B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4.33</w:t>
            </w:r>
          </w:p>
        </w:tc>
        <w:tc>
          <w:tcPr>
            <w:tcW w:w="709" w:type="dxa"/>
            <w:vAlign w:val="center"/>
          </w:tcPr>
          <w:p w14:paraId="4A5C188E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516</w:t>
            </w:r>
          </w:p>
        </w:tc>
        <w:tc>
          <w:tcPr>
            <w:tcW w:w="646" w:type="dxa"/>
            <w:vAlign w:val="center"/>
          </w:tcPr>
          <w:p w14:paraId="4A26ECC2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771F67" w14:paraId="481F9AF6" w14:textId="77777777" w:rsidTr="00691882">
        <w:tc>
          <w:tcPr>
            <w:tcW w:w="1975" w:type="dxa"/>
          </w:tcPr>
          <w:p w14:paraId="3924743F" w14:textId="77777777" w:rsidR="00771F67" w:rsidRPr="00771F67" w:rsidRDefault="00771F67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17.องค์ประกอบของ 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</w:rPr>
              <w:t xml:space="preserve">Interface 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ีความเชื่องโยงกัน</w:t>
            </w:r>
          </w:p>
        </w:tc>
        <w:tc>
          <w:tcPr>
            <w:tcW w:w="810" w:type="dxa"/>
            <w:vAlign w:val="center"/>
          </w:tcPr>
          <w:p w14:paraId="468C770B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15BFB8E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900" w:type="dxa"/>
            <w:vAlign w:val="center"/>
          </w:tcPr>
          <w:p w14:paraId="7724B8C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5 คน</w:t>
            </w:r>
          </w:p>
          <w:p w14:paraId="56D17BB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83.33)</w:t>
            </w:r>
          </w:p>
        </w:tc>
        <w:tc>
          <w:tcPr>
            <w:tcW w:w="900" w:type="dxa"/>
            <w:vAlign w:val="center"/>
          </w:tcPr>
          <w:p w14:paraId="3D84EC9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2F74F1B0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3468B372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2FB8F35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4.16</w:t>
            </w:r>
          </w:p>
        </w:tc>
        <w:tc>
          <w:tcPr>
            <w:tcW w:w="709" w:type="dxa"/>
            <w:vAlign w:val="center"/>
          </w:tcPr>
          <w:p w14:paraId="655BD25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408</w:t>
            </w:r>
          </w:p>
        </w:tc>
        <w:tc>
          <w:tcPr>
            <w:tcW w:w="646" w:type="dxa"/>
            <w:vAlign w:val="center"/>
          </w:tcPr>
          <w:p w14:paraId="0EA0C12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771F67" w14:paraId="289DFFAB" w14:textId="77777777" w:rsidTr="00691882">
        <w:tc>
          <w:tcPr>
            <w:tcW w:w="1975" w:type="dxa"/>
          </w:tcPr>
          <w:p w14:paraId="7F88B15F" w14:textId="77777777" w:rsidR="00771F67" w:rsidRPr="00771F67" w:rsidRDefault="00771F67" w:rsidP="00691882">
            <w:pPr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วมเฉลี่ย</w:t>
            </w:r>
          </w:p>
        </w:tc>
        <w:tc>
          <w:tcPr>
            <w:tcW w:w="810" w:type="dxa"/>
            <w:vAlign w:val="center"/>
          </w:tcPr>
          <w:p w14:paraId="3A0979D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13.34)</w:t>
            </w:r>
          </w:p>
        </w:tc>
        <w:tc>
          <w:tcPr>
            <w:tcW w:w="900" w:type="dxa"/>
            <w:vAlign w:val="center"/>
          </w:tcPr>
          <w:p w14:paraId="18939EA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69.99)</w:t>
            </w:r>
          </w:p>
        </w:tc>
        <w:tc>
          <w:tcPr>
            <w:tcW w:w="900" w:type="dxa"/>
            <w:vAlign w:val="center"/>
          </w:tcPr>
          <w:p w14:paraId="7239F79B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16.67)</w:t>
            </w:r>
          </w:p>
        </w:tc>
        <w:tc>
          <w:tcPr>
            <w:tcW w:w="810" w:type="dxa"/>
            <w:vAlign w:val="center"/>
          </w:tcPr>
          <w:p w14:paraId="34DCE31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19005427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3CA9267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99</w:t>
            </w:r>
          </w:p>
        </w:tc>
        <w:tc>
          <w:tcPr>
            <w:tcW w:w="709" w:type="dxa"/>
            <w:vAlign w:val="center"/>
          </w:tcPr>
          <w:p w14:paraId="4036B72B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548</w:t>
            </w:r>
          </w:p>
        </w:tc>
        <w:tc>
          <w:tcPr>
            <w:tcW w:w="646" w:type="dxa"/>
            <w:vAlign w:val="center"/>
          </w:tcPr>
          <w:p w14:paraId="0E1DCF1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มาก</w:t>
            </w:r>
          </w:p>
        </w:tc>
      </w:tr>
    </w:tbl>
    <w:bookmarkEnd w:id="30"/>
    <w:p w14:paraId="50660EF3" w14:textId="77777777" w:rsidR="00771F67" w:rsidRPr="00771F67" w:rsidRDefault="00771F67" w:rsidP="00771F67">
      <w:pPr>
        <w:tabs>
          <w:tab w:val="left" w:pos="540"/>
        </w:tabs>
        <w:rPr>
          <w:rFonts w:ascii="TH SarabunPSK" w:hAnsi="TH SarabunPSK" w:cs="TH SarabunPSK" w:hint="cs"/>
          <w:sz w:val="32"/>
          <w:szCs w:val="32"/>
        </w:rPr>
      </w:pPr>
      <w:r w:rsidRPr="00771F67">
        <w:rPr>
          <w:rFonts w:ascii="TH SarabunPSK" w:hAnsi="TH SarabunPSK" w:cs="TH SarabunPSK" w:hint="cs"/>
          <w:sz w:val="32"/>
          <w:szCs w:val="32"/>
        </w:rPr>
        <w:tab/>
      </w:r>
    </w:p>
    <w:p w14:paraId="27D8F145" w14:textId="77777777" w:rsidR="00E9416A" w:rsidRDefault="00771F67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  <w:r w:rsidRPr="00771F67">
        <w:rPr>
          <w:rFonts w:ascii="TH SarabunPSK" w:hAnsi="TH SarabunPSK" w:cs="TH SarabunPSK" w:hint="cs"/>
          <w:sz w:val="32"/>
          <w:szCs w:val="32"/>
          <w:cs/>
        </w:rPr>
        <w:tab/>
        <w:t>จากตาราง 4.4 ตัวเลขในตารางสรุปได้ว่าผลการประเมินอยู่ในระดับมาก ซึ่งจากการประเมินความพึงพอใจด้านการออกแบบ สรุปได้ว่าผู้ให้ประเมินส่วนใหญ่ให้ความพึงพอใจสูงสุดอยู่ในระดับมาก เฉลี่ยเป็น 3.99 จากผู้ประเมินทั้งหมด 6 คน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และผลการประเมินความพึงพอใจด้านการออกแบบมีค่าเฉลี่ยมากที่สุดคือ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การเลือกใช้สีสันและรูปแบบ (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Template)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ในการออกแบบ มีผู้ให้ความพึงพอใจเฉลี่ยมากที่สุดอยู่ที่ 4.33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เนื่องจากการจัดวางรูปแบบหน้าจอของไลน์มีเค้าโครงที่สะอาดตาทำให้ง่ายต่อการใช้งาน การใช้สีที่เป็นโทนเดียวกัน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และขนาดตัวอักษร และรูปแบบตัวอักษร อ่านได้ง่ายและสวยงาม มีผู้ให้ความพึงพอใจเฉลี่ยน้อยที่สุดอยู่ที่ 3.66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เนื่องจากมีบางเมนูที่มีข้อมูลเยอะเกินไป จะทำให้ตัวอักษรมีขนาดเล็กลงไป</w:t>
      </w:r>
    </w:p>
    <w:p w14:paraId="22F06222" w14:textId="77777777" w:rsidR="00E9416A" w:rsidRDefault="00E9416A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</w:p>
    <w:p w14:paraId="1B0CF9FB" w14:textId="77777777" w:rsidR="00E9416A" w:rsidRDefault="00E9416A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</w:p>
    <w:p w14:paraId="579BD864" w14:textId="7AF16DC4" w:rsidR="00E9416A" w:rsidRPr="00E9416A" w:rsidRDefault="00E9416A" w:rsidP="00E9416A">
      <w:pPr>
        <w:tabs>
          <w:tab w:val="left" w:pos="540"/>
        </w:tabs>
        <w:rPr>
          <w:rFonts w:ascii="TH SarabunPSK" w:hAnsi="TH SarabunPSK" w:cs="TH SarabunPSK" w:hint="cs"/>
          <w:sz w:val="32"/>
          <w:szCs w:val="32"/>
        </w:rPr>
      </w:pPr>
      <w:r w:rsidRPr="00E9416A">
        <w:rPr>
          <w:rFonts w:ascii="TH SarabunPSK" w:hAnsi="TH SarabunPSK" w:cs="TH SarabunPSK" w:hint="cs"/>
          <w:sz w:val="32"/>
          <w:szCs w:val="32"/>
          <w:cs/>
        </w:rPr>
        <w:lastRenderedPageBreak/>
        <w:t>กราฟแสดงความพึงพอใจด้านการออกแบบและความสวยงาม</w:t>
      </w:r>
      <w:r w:rsidRPr="00E9416A">
        <w:rPr>
          <w:rFonts w:ascii="TH SarabunPSK" w:hAnsi="TH SarabunPSK" w:cs="TH SarabunPSK" w:hint="cs"/>
          <w:sz w:val="32"/>
          <w:szCs w:val="32"/>
        </w:rPr>
        <w:t xml:space="preserve"> </w:t>
      </w:r>
      <w:r w:rsidRPr="00E9416A">
        <w:rPr>
          <w:rFonts w:ascii="TH SarabunPSK" w:hAnsi="TH SarabunPSK" w:cs="TH SarabunPSK" w:hint="cs"/>
          <w:sz w:val="32"/>
          <w:szCs w:val="32"/>
          <w:cs/>
        </w:rPr>
        <w:t xml:space="preserve">ดังรูป </w:t>
      </w:r>
      <w:r w:rsidRPr="00E9416A">
        <w:rPr>
          <w:rFonts w:ascii="TH SarabunPSK" w:hAnsi="TH SarabunPSK" w:cs="TH SarabunPSK" w:hint="cs"/>
          <w:sz w:val="32"/>
          <w:szCs w:val="32"/>
        </w:rPr>
        <w:t>4.2</w:t>
      </w:r>
    </w:p>
    <w:p w14:paraId="10C94BEC" w14:textId="77777777" w:rsidR="00E9416A" w:rsidRPr="00E9416A" w:rsidRDefault="00E9416A" w:rsidP="00E9416A">
      <w:pPr>
        <w:tabs>
          <w:tab w:val="left" w:pos="540"/>
        </w:tabs>
        <w:rPr>
          <w:rFonts w:ascii="TH SarabunPSK" w:hAnsi="TH SarabunPSK" w:cs="TH SarabunPSK" w:hint="cs"/>
          <w:sz w:val="32"/>
          <w:szCs w:val="32"/>
        </w:rPr>
      </w:pPr>
    </w:p>
    <w:p w14:paraId="15725D2D" w14:textId="77777777" w:rsidR="00E9416A" w:rsidRPr="00E9416A" w:rsidRDefault="00E9416A" w:rsidP="00E9416A">
      <w:pPr>
        <w:tabs>
          <w:tab w:val="left" w:pos="540"/>
        </w:tabs>
        <w:rPr>
          <w:rFonts w:ascii="TH SarabunPSK" w:hAnsi="TH SarabunPSK" w:cs="TH SarabunPSK" w:hint="cs"/>
          <w:sz w:val="32"/>
          <w:szCs w:val="32"/>
        </w:rPr>
      </w:pPr>
      <w:r w:rsidRPr="00E9416A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485E200" wp14:editId="4F476C25">
            <wp:extent cx="5274310" cy="4611370"/>
            <wp:effectExtent l="0" t="0" r="2540" b="17780"/>
            <wp:docPr id="13" name="Chart 4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7"/>
              </a:graphicData>
            </a:graphic>
          </wp:inline>
        </w:drawing>
      </w:r>
    </w:p>
    <w:p w14:paraId="5F6D42EA" w14:textId="77777777" w:rsidR="00E9416A" w:rsidRPr="00E9416A" w:rsidRDefault="00E9416A" w:rsidP="00E9416A">
      <w:pPr>
        <w:tabs>
          <w:tab w:val="left" w:pos="540"/>
        </w:tabs>
        <w:rPr>
          <w:rFonts w:ascii="TH SarabunPSK" w:hAnsi="TH SarabunPSK" w:cs="TH SarabunPSK" w:hint="cs"/>
          <w:sz w:val="32"/>
          <w:szCs w:val="32"/>
        </w:rPr>
      </w:pPr>
    </w:p>
    <w:p w14:paraId="7DACF45B" w14:textId="77777777" w:rsidR="00E9416A" w:rsidRPr="00E9416A" w:rsidRDefault="00E9416A" w:rsidP="00E9416A">
      <w:pPr>
        <w:jc w:val="center"/>
        <w:rPr>
          <w:rFonts w:ascii="TH SarabunPSK" w:hAnsi="TH SarabunPSK" w:cs="TH SarabunPSK" w:hint="cs"/>
          <w:sz w:val="32"/>
          <w:szCs w:val="32"/>
        </w:rPr>
      </w:pPr>
      <w:r w:rsidRPr="00E9416A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4.2</w:t>
      </w:r>
      <w:r w:rsidRPr="00E9416A">
        <w:rPr>
          <w:rFonts w:ascii="TH SarabunPSK" w:hAnsi="TH SarabunPSK" w:cs="TH SarabunPSK" w:hint="cs"/>
          <w:sz w:val="32"/>
          <w:szCs w:val="32"/>
        </w:rPr>
        <w:t xml:space="preserve"> </w:t>
      </w:r>
      <w:r w:rsidRPr="00E9416A">
        <w:rPr>
          <w:rFonts w:ascii="TH SarabunPSK" w:hAnsi="TH SarabunPSK" w:cs="TH SarabunPSK" w:hint="cs"/>
          <w:sz w:val="32"/>
          <w:szCs w:val="32"/>
          <w:cs/>
        </w:rPr>
        <w:t xml:space="preserve"> ความพึงพอใจด้านการออกแบบและความสวยงาม</w:t>
      </w:r>
    </w:p>
    <w:p w14:paraId="6F272FBB" w14:textId="77777777" w:rsidR="00E9416A" w:rsidRPr="00E9416A" w:rsidRDefault="00E9416A" w:rsidP="00E9416A">
      <w:pPr>
        <w:jc w:val="center"/>
        <w:rPr>
          <w:rFonts w:ascii="TH SarabunPSK" w:hAnsi="TH SarabunPSK" w:cs="TH SarabunPSK" w:hint="cs"/>
          <w:sz w:val="32"/>
          <w:szCs w:val="32"/>
        </w:rPr>
      </w:pPr>
    </w:p>
    <w:p w14:paraId="4D5F0FB2" w14:textId="77777777" w:rsidR="00E9416A" w:rsidRDefault="00E9416A" w:rsidP="00E9416A">
      <w:pPr>
        <w:tabs>
          <w:tab w:val="left" w:pos="540"/>
        </w:tabs>
        <w:jc w:val="thaiDistribute"/>
      </w:pPr>
      <w:r w:rsidRPr="00E9416A">
        <w:rPr>
          <w:rFonts w:ascii="TH SarabunPSK" w:hAnsi="TH SarabunPSK" w:cs="TH SarabunPSK" w:hint="cs"/>
          <w:sz w:val="32"/>
          <w:szCs w:val="32"/>
        </w:rPr>
        <w:tab/>
      </w:r>
      <w:r w:rsidRPr="00E9416A">
        <w:rPr>
          <w:rFonts w:ascii="TH SarabunPSK" w:hAnsi="TH SarabunPSK" w:cs="TH SarabunPSK" w:hint="cs"/>
          <w:sz w:val="32"/>
          <w:szCs w:val="32"/>
          <w:cs/>
        </w:rPr>
        <w:t>จากกราฟแสดงให้เห็นว่าความพึงพอใจของผู้ประเมินระบบอยู่ในระดับ 3.66 - 4.33 ซึ่งอยู่ในระดับมาก จากการประเมินพบว่าในส่วนของการเลือกใช้สีสันและรูปแบบ (</w:t>
      </w:r>
      <w:r w:rsidRPr="00E9416A">
        <w:rPr>
          <w:rFonts w:ascii="TH SarabunPSK" w:hAnsi="TH SarabunPSK" w:cs="TH SarabunPSK" w:hint="cs"/>
          <w:sz w:val="32"/>
          <w:szCs w:val="32"/>
        </w:rPr>
        <w:t xml:space="preserve">Template) </w:t>
      </w:r>
      <w:r w:rsidRPr="00E9416A">
        <w:rPr>
          <w:rFonts w:ascii="TH SarabunPSK" w:hAnsi="TH SarabunPSK" w:cs="TH SarabunPSK" w:hint="cs"/>
          <w:sz w:val="32"/>
          <w:szCs w:val="32"/>
          <w:cs/>
        </w:rPr>
        <w:t>ในการออกแบบ มีผู้ให้ความพึงพอใจเฉลี่ยมากที่สุด และขนาดตัวอักษร และรูปแบบตัวอักษร อ่านได้ง่ายและสวยงามมีผู้ให้ความพึงพอใจเฉลี่ยน้อยที่สุด</w:t>
      </w:r>
    </w:p>
    <w:p w14:paraId="76585338" w14:textId="52E9F5C1" w:rsidR="00771F67" w:rsidRPr="00771F67" w:rsidRDefault="00771F67" w:rsidP="00771F67">
      <w:pPr>
        <w:tabs>
          <w:tab w:val="left" w:pos="540"/>
        </w:tabs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569757C" w14:textId="381F7F10" w:rsidR="00D62B6A" w:rsidRPr="00944BCC" w:rsidRDefault="00D62B6A" w:rsidP="00D62B6A">
      <w:pPr>
        <w:tabs>
          <w:tab w:val="left" w:pos="567"/>
          <w:tab w:val="center" w:pos="4153"/>
        </w:tabs>
        <w:spacing w:after="0" w:line="240" w:lineRule="auto"/>
        <w:rPr>
          <w:rFonts w:ascii="TH SarabunPSK" w:hAnsi="TH SarabunPSK" w:cs="TH SarabunPSK" w:hint="cs"/>
        </w:rPr>
        <w:sectPr w:rsidR="00D62B6A" w:rsidRPr="00944BCC" w:rsidSect="000D0097">
          <w:headerReference w:type="first" r:id="rId98"/>
          <w:pgSz w:w="11906" w:h="16838" w:code="9"/>
          <w:pgMar w:top="2160" w:right="1440" w:bottom="1440" w:left="2160" w:header="1440" w:footer="578" w:gutter="0"/>
          <w:pgNumType w:start="47" w:chapStyle="1"/>
          <w:cols w:space="708"/>
          <w:titlePg/>
          <w:docGrid w:linePitch="360"/>
        </w:sectPr>
      </w:pPr>
    </w:p>
    <w:p w14:paraId="71F537B7" w14:textId="6B0C1C20" w:rsidR="00210BAD" w:rsidRPr="00944BCC" w:rsidRDefault="00210BAD" w:rsidP="00B30C31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บทที่5</w:t>
      </w:r>
    </w:p>
    <w:p w14:paraId="6767606A" w14:textId="77777777" w:rsidR="00210BAD" w:rsidRPr="00944BCC" w:rsidRDefault="00210BAD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บทสรุป และข้อเสนอแนะ</w:t>
      </w:r>
    </w:p>
    <w:p w14:paraId="03EAA2F2" w14:textId="77777777" w:rsidR="00210BAD" w:rsidRPr="00944BCC" w:rsidRDefault="00210BAD" w:rsidP="00DE05B0">
      <w:pPr>
        <w:spacing w:after="0" w:line="240" w:lineRule="auto"/>
        <w:jc w:val="center"/>
        <w:rPr>
          <w:rFonts w:ascii="TH SarabunPSK" w:hAnsi="TH SarabunPSK" w:cs="TH SarabunPSK" w:hint="cs"/>
        </w:rPr>
      </w:pPr>
    </w:p>
    <w:p w14:paraId="5B79C89F" w14:textId="7D7D43CD" w:rsidR="00210BAD" w:rsidRPr="00944BCC" w:rsidRDefault="00210BAD" w:rsidP="00DE05B0">
      <w:pPr>
        <w:spacing w:after="0" w:line="240" w:lineRule="auto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.1  สรุปผลการพัฒนา</w:t>
      </w:r>
    </w:p>
    <w:p w14:paraId="4FAD78D0" w14:textId="17E28BF7" w:rsidR="00A20532" w:rsidRPr="00944BCC" w:rsidRDefault="00D04A5B" w:rsidP="00A2053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="00A2053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สรุปผลการพัฒนา</w:t>
      </w:r>
      <w:r w:rsidR="00AE761D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ะบบ</w:t>
      </w:r>
      <w:r w:rsidR="000A2CC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  <w:r w:rsidR="00A2053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ได้ดำเนินการพัฒนาระบบได้สำเร็จตามวัตถุประสงค์ที่ตั้งไว้โดยวิเคราะห์และรวบรวมข้อมูลในการพัฒนาระบบจัดการ</w:t>
      </w:r>
      <w:r w:rsidR="00AE761D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คิวร้านเสริมสวยพร้อมมณี</w:t>
      </w:r>
      <w:r w:rsidR="00A2053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</w:t>
      </w:r>
      <w:r w:rsidR="00A2053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ได้นำข้อมูลที่ศึกษามาออกแบบและพัฒนาระบบ ได้สำเร็จตามเป้าหมายและได้ทำการให้ผู้ใช้งานทดลองระบบแล้วทำการประเมินความพึงพอใจของผู้ใช้งาน</w:t>
      </w:r>
    </w:p>
    <w:p w14:paraId="4D00AC03" w14:textId="7741A57D" w:rsidR="00A20532" w:rsidRPr="00944BCC" w:rsidRDefault="00A20532" w:rsidP="00A20532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      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ความสามารถของ</w:t>
      </w:r>
      <w:r w:rsidR="0020231E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ะบบ</w:t>
      </w:r>
      <w:r w:rsidR="002023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นี้ </w:t>
      </w:r>
      <w:r w:rsidR="00AE761D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ในส่วนของ</w:t>
      </w:r>
      <w:r w:rsidR="001B60E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ู้ดูแลระบบ สามารถจัดการข้อมูลผู้ใช้งาน ตรวจสอบข้อมูล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าม</w:t>
      </w:r>
      <w:r w:rsidR="003A3094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ที่กำหนด ในส่วนของ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เภสัชกรสามารถทำการสั่งซื้อสินค้า รับสินค้า การออกใบเสร็จ การขายสินค้าได้ </w:t>
      </w:r>
      <w:r w:rsidR="003A3094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ในส่วนของ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เจ้าของกิจการ</w:t>
      </w:r>
      <w:r w:rsidR="003A3094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สามารถ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ทำได้เหมือนกับเภสัชกร และสามารถดูรายงานต่างๆที่มีภายในระบบได้</w:t>
      </w:r>
      <w:r w:rsidR="001C21A4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3A3094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ประโยชน์จากการจัดทำระบบนี้ช่วย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ในการจัดการรายการต่างๆ ลดความซ้ำซ้อนของข้อมูล และเพิ่มความสะดวกสบายในการใช้งานแทนที่เอกสารแบบเดิม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โดยนำเทคโนโลยีต่างๆในการพัฒนาระบบนี้เช่น 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PHP html Visual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145826">
        <w:rPr>
          <w:rFonts w:ascii="TH SarabunPSK" w:eastAsia="Times New Roman" w:hAnsi="TH SarabunPSK" w:cs="TH SarabunPSK"/>
          <w:color w:val="000000"/>
          <w:sz w:val="32"/>
          <w:szCs w:val="32"/>
        </w:rPr>
        <w:t>Studio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Code  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และ 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Javascript  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ในการออกแบบพัฒนาระบบ</w:t>
      </w:r>
      <w:r w:rsidR="00104880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ใช้ </w:t>
      </w:r>
      <w:r w:rsidR="00104880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phpMyAdmin 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ทำระบบฐานข้อมูล เป็นต้น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</w:p>
    <w:p w14:paraId="2DD3D0DF" w14:textId="1531C5FE" w:rsidR="00A20532" w:rsidRPr="00944BCC" w:rsidRDefault="00A20532" w:rsidP="00A2053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จากการประเมินความพึงพอใจของผู้ใช้งานระบบพบว่าด้านที่มีค่าเฉลี่ยสูงสุดคือ </w:t>
      </w:r>
      <w:r w:rsidR="005031BD" w:rsidRPr="00944BCC">
        <w:rPr>
          <w:rFonts w:ascii="TH SarabunPSK" w:hAnsi="TH SarabunPSK" w:cs="TH SarabunPSK" w:hint="cs"/>
          <w:sz w:val="32"/>
          <w:szCs w:val="32"/>
          <w:cs/>
        </w:rPr>
        <w:t>ความเหมาะสมในการออกแบบหน้าจอโดยภาพรวม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โดยมีค่าเฉลี่ยอยู่ที่ </w:t>
      </w:r>
      <w:r w:rsidRPr="00944BCC">
        <w:rPr>
          <w:rFonts w:ascii="TH SarabunPSK" w:hAnsi="TH SarabunPSK" w:cs="TH SarabunPSK" w:hint="cs"/>
          <w:sz w:val="32"/>
          <w:szCs w:val="32"/>
        </w:rPr>
        <w:t>4.</w:t>
      </w:r>
      <w:r w:rsidR="005031BD" w:rsidRPr="00944BCC">
        <w:rPr>
          <w:rFonts w:ascii="TH SarabunPSK" w:hAnsi="TH SarabunPSK" w:cs="TH SarabunPSK" w:hint="cs"/>
          <w:sz w:val="32"/>
          <w:szCs w:val="32"/>
        </w:rPr>
        <w:t>6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อยู่ในระดับมาก</w:t>
      </w:r>
      <w:r w:rsidR="005031BD" w:rsidRPr="00944BCC">
        <w:rPr>
          <w:rFonts w:ascii="TH SarabunPSK" w:hAnsi="TH SarabunPSK" w:cs="TH SarabunPSK" w:hint="cs"/>
          <w:sz w:val="32"/>
          <w:szCs w:val="32"/>
          <w:cs/>
        </w:rPr>
        <w:t>สุด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และด้านที่มีค่าเฉลี่ยต่ำสุดคือ</w:t>
      </w:r>
      <w:r w:rsidR="001C21A4" w:rsidRPr="00944BCC">
        <w:rPr>
          <w:rFonts w:ascii="TH SarabunPSK" w:hAnsi="TH SarabunPSK" w:cs="TH SarabunPSK" w:hint="cs"/>
          <w:sz w:val="32"/>
          <w:szCs w:val="32"/>
          <w:cs/>
        </w:rPr>
        <w:t>การกำหนดสิทธิ์การเข้าใช้ระบบเกิดความปลอดภัยในการใช้งาน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มีค่าเฉลี่ยอยู่ที่ </w:t>
      </w:r>
      <w:r w:rsidR="001C21A4" w:rsidRPr="00944BCC">
        <w:rPr>
          <w:rFonts w:ascii="TH SarabunPSK" w:hAnsi="TH SarabunPSK" w:cs="TH SarabunPSK" w:hint="cs"/>
          <w:sz w:val="32"/>
          <w:szCs w:val="32"/>
        </w:rPr>
        <w:t>4.2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ทำให้สรุปได้ว่าความพึงพอใจจากผู้ทดลองใช้งานร</w:t>
      </w:r>
      <w:r w:rsidR="00AA1645" w:rsidRPr="00944BCC">
        <w:rPr>
          <w:rFonts w:ascii="TH SarabunPSK" w:hAnsi="TH SarabunPSK" w:cs="TH SarabunPSK" w:hint="cs"/>
          <w:sz w:val="32"/>
          <w:szCs w:val="32"/>
          <w:cs/>
        </w:rPr>
        <w:t>ะ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บบจำนวน </w:t>
      </w:r>
      <w:r w:rsidRPr="00944BCC">
        <w:rPr>
          <w:rFonts w:ascii="TH SarabunPSK" w:hAnsi="TH SarabunPSK" w:cs="TH SarabunPSK" w:hint="cs"/>
          <w:sz w:val="32"/>
          <w:szCs w:val="32"/>
        </w:rPr>
        <w:t>1</w:t>
      </w:r>
      <w:r w:rsidR="005031BD" w:rsidRPr="00944BCC">
        <w:rPr>
          <w:rFonts w:ascii="TH SarabunPSK" w:hAnsi="TH SarabunPSK" w:cs="TH SarabunPSK" w:hint="cs"/>
          <w:sz w:val="32"/>
          <w:szCs w:val="32"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คนพบว่าความพึงพอใจอยู่ในระดับมาก</w:t>
      </w:r>
    </w:p>
    <w:p w14:paraId="09050F2B" w14:textId="77777777" w:rsidR="00210BAD" w:rsidRPr="00944BCC" w:rsidRDefault="00210BAD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223AA88" w14:textId="158C2F2F" w:rsidR="00210BAD" w:rsidRPr="00944BCC" w:rsidRDefault="00210BAD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.2  ปัญหา และวิธีแก้ไข</w:t>
      </w:r>
    </w:p>
    <w:p w14:paraId="5B51A8EC" w14:textId="60F6C8E5" w:rsidR="00D04A5B" w:rsidRPr="00944BCC" w:rsidRDefault="00D04A5B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>1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F0433" w:rsidRPr="00944BCC">
        <w:rPr>
          <w:rFonts w:ascii="TH SarabunPSK" w:hAnsi="TH SarabunPSK" w:cs="TH SarabunPSK" w:hint="cs"/>
          <w:sz w:val="32"/>
          <w:szCs w:val="32"/>
          <w:cs/>
        </w:rPr>
        <w:t>ผู้ใช้งานยังไม่คุ้นเคยกับการนำระบบใหม่มาใช้ ต้องใช้เวลาเรียนรู้ในการเรียนรู้โปรแกรม</w:t>
      </w:r>
    </w:p>
    <w:p w14:paraId="7C4E2A06" w14:textId="1F1C8F00" w:rsidR="00D04A5B" w:rsidRPr="00944BCC" w:rsidRDefault="00D04A5B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  <w:t>2.</w:t>
      </w:r>
      <w:r w:rsidR="006F0433" w:rsidRPr="00944BCC">
        <w:rPr>
          <w:rFonts w:ascii="TH SarabunPSK" w:hAnsi="TH SarabunPSK" w:cs="TH SarabunPSK" w:hint="cs"/>
          <w:sz w:val="32"/>
          <w:szCs w:val="32"/>
          <w:cs/>
        </w:rPr>
        <w:t xml:space="preserve"> ควรมีการจัดอบรมผู้ใช้งาน</w:t>
      </w:r>
      <w:r w:rsidR="00A20532" w:rsidRPr="00944BCC">
        <w:rPr>
          <w:rFonts w:ascii="TH SarabunPSK" w:hAnsi="TH SarabunPSK" w:cs="TH SarabunPSK" w:hint="cs"/>
          <w:sz w:val="32"/>
          <w:szCs w:val="32"/>
          <w:cs/>
        </w:rPr>
        <w:t>ก่อนจะมีการใช้งานจริง เพื่อให้เกิดความเข้าใจและเกิดความคุ้นชินต่อการใช้งานระบบ</w:t>
      </w:r>
    </w:p>
    <w:p w14:paraId="3DFAD200" w14:textId="5DAF11FA" w:rsidR="00D04A5B" w:rsidRPr="00944BCC" w:rsidRDefault="00D04A5B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5A622E9B" w14:textId="740BEE82" w:rsidR="00210BAD" w:rsidRPr="00944BCC" w:rsidRDefault="00210BAD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5.3  ข้อเสนอแนะ </w:t>
      </w:r>
    </w:p>
    <w:p w14:paraId="392EA1E5" w14:textId="6E8CDE85" w:rsidR="00D04A5B" w:rsidRDefault="00D04A5B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>1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ควรพัฒนาโปรแกรมให้ใช้งาน</w:t>
      </w:r>
      <w:r w:rsidR="009639AE">
        <w:rPr>
          <w:rFonts w:ascii="TH SarabunPSK" w:hAnsi="TH SarabunPSK" w:cs="TH SarabunPSK" w:hint="cs"/>
          <w:sz w:val="32"/>
          <w:szCs w:val="32"/>
          <w:cs/>
        </w:rPr>
        <w:t>บาร์โค้ด ที่สามาถเพิ่มความรวดเร็วในการทำงาน</w:t>
      </w:r>
    </w:p>
    <w:p w14:paraId="1FDD6A5D" w14:textId="0C462D0F" w:rsidR="009639AE" w:rsidRDefault="009639AE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B3B3F8F" w14:textId="77777777" w:rsidR="009639AE" w:rsidRPr="00944BCC" w:rsidRDefault="009639AE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055E59E9" w14:textId="7876EEF5" w:rsidR="003F2598" w:rsidRPr="00944BCC" w:rsidRDefault="003F2598" w:rsidP="001C21A4">
      <w:pPr>
        <w:tabs>
          <w:tab w:val="left" w:pos="426"/>
        </w:tabs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บรรณานุกรม</w:t>
      </w:r>
    </w:p>
    <w:p w14:paraId="05BA1F33" w14:textId="77777777" w:rsidR="00775D27" w:rsidRPr="00944BCC" w:rsidRDefault="00775D27" w:rsidP="001C21A4">
      <w:pPr>
        <w:tabs>
          <w:tab w:val="left" w:pos="426"/>
        </w:tabs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7E1B4102" w14:textId="7B77E5EE" w:rsidR="003F2598" w:rsidRPr="00944BCC" w:rsidRDefault="009D72BF" w:rsidP="009D72BF">
      <w:pPr>
        <w:spacing w:after="0" w:line="240" w:lineRule="auto"/>
        <w:ind w:left="567" w:hanging="567"/>
        <w:rPr>
          <w:rStyle w:val="Hyperlink"/>
          <w:rFonts w:ascii="TH SarabunPSK" w:hAnsi="TH SarabunPSK" w:cs="TH SarabunPSK" w:hint="cs"/>
          <w:color w:val="auto"/>
          <w:sz w:val="32"/>
          <w:szCs w:val="32"/>
          <w:u w:val="none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จรัส พงเจริญ.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>(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2560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). </w:t>
      </w:r>
      <w:r w:rsidRPr="00944BCC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เว็บแอปพลิเคชัน</w:t>
      </w:r>
      <w:r w:rsidR="00F813A8" w:rsidRPr="00944BCC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.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 [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]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วันที่ 29 พฤศจิกายน 2563.  จาก </w:t>
      </w:r>
      <w:hyperlink r:id="rId99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://ithesis-ir.su.ac.th/dspace/bitstream/</w:t>
        </w:r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  <w:cs/>
          </w:rPr>
          <w:t>123456789/2690/1/58257302.</w:t>
        </w:r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pdf</w:t>
        </w:r>
      </w:hyperlink>
    </w:p>
    <w:p w14:paraId="41BCC58F" w14:textId="64DA59E3" w:rsidR="00775D27" w:rsidRPr="00944BCC" w:rsidRDefault="00775D27" w:rsidP="00775D27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ทวีวุฒิ นาหอหม๊ะ</w:t>
      </w:r>
      <w:r w:rsidRPr="00944BCC">
        <w:rPr>
          <w:rFonts w:ascii="TH SarabunPSK" w:hAnsi="TH SarabunPSK" w:cs="TH SarabunPSK" w:hint="cs"/>
          <w:sz w:val="32"/>
          <w:szCs w:val="32"/>
          <w:shd w:val="clear" w:color="auto" w:fill="FFFFFF"/>
        </w:rPr>
        <w:t>.  (2558).</w:t>
      </w:r>
      <w:r w:rsidRPr="00944BC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จําลองเว็บเซิร์ฟเวอร์ด้วย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XAMPP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</w:rPr>
        <w:t>[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944BCC">
        <w:rPr>
          <w:rFonts w:ascii="TH SarabunPSK" w:hAnsi="TH SarabunPSK" w:cs="TH SarabunPSK" w:hint="cs"/>
          <w:sz w:val="32"/>
          <w:szCs w:val="32"/>
        </w:rPr>
        <w:t>]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944BCC">
        <w:rPr>
          <w:rFonts w:ascii="TH SarabunPSK" w:hAnsi="TH SarabunPSK" w:cs="TH SarabunPSK" w:hint="cs"/>
          <w:sz w:val="32"/>
          <w:szCs w:val="32"/>
        </w:rPr>
        <w:t>2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มกราคม </w:t>
      </w:r>
      <w:r w:rsidRPr="00944BCC">
        <w:rPr>
          <w:rFonts w:ascii="TH SarabunPSK" w:hAnsi="TH SarabunPSK" w:cs="TH SarabunPSK" w:hint="cs"/>
          <w:sz w:val="32"/>
          <w:szCs w:val="32"/>
        </w:rPr>
        <w:t>2565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จาก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https://nakomah.com/blog/% -xampp</w:t>
      </w:r>
    </w:p>
    <w:p w14:paraId="27B74B48" w14:textId="3F0F9603" w:rsidR="00C16509" w:rsidRPr="00944BCC" w:rsidRDefault="00C16509" w:rsidP="00C16509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ธนาพจน์ ชัยวานิชานันท์. (2563).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จริงๆเราไม่ต้องใช้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Jquery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แล้วก็ได้นะ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[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944BCC">
        <w:rPr>
          <w:rFonts w:ascii="TH SarabunPSK" w:hAnsi="TH SarabunPSK" w:cs="TH SarabunPSK" w:hint="cs"/>
          <w:sz w:val="32"/>
          <w:szCs w:val="32"/>
        </w:rPr>
        <w:t>]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28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ตุลาคม </w:t>
      </w:r>
      <w:r w:rsidRPr="00944BCC">
        <w:rPr>
          <w:rFonts w:ascii="TH SarabunPSK" w:hAnsi="TH SarabunPSK" w:cs="TH SarabunPSK" w:hint="cs"/>
          <w:sz w:val="32"/>
          <w:szCs w:val="32"/>
        </w:rPr>
        <w:t>2565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จาก </w:t>
      </w:r>
      <w:hyperlink r:id="rId100" w:history="1">
        <w:r w:rsidR="00A44D94"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www.centrilliontech.co.th/blog/</w:t>
        </w:r>
        <w:r w:rsidR="00A44D94"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  <w:cs/>
          </w:rPr>
          <w:t>3592</w:t>
        </w:r>
      </w:hyperlink>
    </w:p>
    <w:p w14:paraId="5CE50937" w14:textId="14DD87CB" w:rsidR="00A44D94" w:rsidRPr="00944BCC" w:rsidRDefault="00A44D94" w:rsidP="0000632D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พิชิต วิจิตรบุญยรักษ์. (2561).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HTML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คืออะไร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[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944BCC">
        <w:rPr>
          <w:rFonts w:ascii="TH SarabunPSK" w:hAnsi="TH SarabunPSK" w:cs="TH SarabunPSK" w:hint="cs"/>
          <w:sz w:val="32"/>
          <w:szCs w:val="32"/>
        </w:rPr>
        <w:t>]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24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มกราคม </w:t>
      </w:r>
      <w:r w:rsidRPr="00944BCC">
        <w:rPr>
          <w:rFonts w:ascii="TH SarabunPSK" w:hAnsi="TH SarabunPSK" w:cs="TH SarabunPSK" w:hint="cs"/>
          <w:sz w:val="32"/>
          <w:szCs w:val="32"/>
        </w:rPr>
        <w:t>2565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จาก                  </w:t>
      </w:r>
      <w:hyperlink r:id="rId101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www.bu.ac.th/knowledgecenter/executive_journal/pdf/aw</w:t>
        </w:r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  <w:cs/>
          </w:rPr>
          <w:t>32.</w:t>
        </w:r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pdf</w:t>
        </w:r>
      </w:hyperlink>
    </w:p>
    <w:p w14:paraId="11AF4413" w14:textId="44F47CE8" w:rsidR="009742D5" w:rsidRPr="00944BCC" w:rsidRDefault="009742D5" w:rsidP="009742D5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วนิดา บรรจงเจริญเลิศ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(</w:t>
      </w:r>
      <w:r w:rsidRPr="00944BCC">
        <w:rPr>
          <w:rFonts w:ascii="TH SarabunPSK" w:hAnsi="TH SarabunPSK" w:cs="TH SarabunPSK" w:hint="cs"/>
          <w:sz w:val="32"/>
          <w:szCs w:val="32"/>
        </w:rPr>
        <w:t>256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)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การจัดการระบบยาของศูนย์บริการสาธารณสุข (ศบส.).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ปริญญานิพนธ์. </w:t>
      </w:r>
      <w:r w:rsidRPr="00944BC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ภาควิชาเภสัชกรรมปฏิบัติ คณะเภสัชศาสตร์ มหาวิทยาลัยนเรศวร. </w:t>
      </w:r>
    </w:p>
    <w:p w14:paraId="21515D84" w14:textId="1F82C836" w:rsidR="00445BBD" w:rsidRPr="00944BCC" w:rsidRDefault="00445BBD" w:rsidP="00445BBD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Style w:val="Hyperlink"/>
          <w:rFonts w:ascii="TH SarabunPSK" w:hAnsi="TH SarabunPSK" w:cs="TH SarabunPSK" w:hint="cs"/>
          <w:color w:val="auto"/>
          <w:sz w:val="32"/>
          <w:szCs w:val="32"/>
          <w:u w:val="none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สมศักดิ์ บุญเย็นธรรมชาติ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  (2560). 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ษา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PHP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คืออะไร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</w:rPr>
        <w:t>[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944BCC">
        <w:rPr>
          <w:rFonts w:ascii="TH SarabunPSK" w:hAnsi="TH SarabunPSK" w:cs="TH SarabunPSK" w:hint="cs"/>
          <w:sz w:val="32"/>
          <w:szCs w:val="32"/>
        </w:rPr>
        <w:t>]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24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มกราคม </w:t>
      </w:r>
      <w:r w:rsidRPr="00944BCC">
        <w:rPr>
          <w:rFonts w:ascii="TH SarabunPSK" w:hAnsi="TH SarabunPSK" w:cs="TH SarabunPSK" w:hint="cs"/>
          <w:sz w:val="32"/>
          <w:szCs w:val="32"/>
        </w:rPr>
        <w:t>2565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จาก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hyperlink r:id="rId102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sites.google.com/site/kanpattanawebdouypasapeaspe/bth-reiyn/bth-thi-1-thakhwam-rucak-kab-php/php-khux-xari</w:t>
        </w:r>
      </w:hyperlink>
    </w:p>
    <w:p w14:paraId="77477809" w14:textId="19320B96" w:rsidR="00DF2312" w:rsidRPr="00944BCC" w:rsidRDefault="00DF2312" w:rsidP="008B0E20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Style w:val="Hyperlink"/>
          <w:rFonts w:ascii="TH SarabunPSK" w:hAnsi="TH SarabunPSK" w:cs="TH SarabunPSK" w:hint="cs"/>
          <w:b/>
          <w:bCs/>
          <w:color w:val="auto"/>
          <w:sz w:val="32"/>
          <w:szCs w:val="32"/>
          <w:u w:val="none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สุพิชญา แก้วทะชาติ. (</w:t>
      </w:r>
      <w:r w:rsidRPr="00944BCC">
        <w:rPr>
          <w:rFonts w:ascii="TH SarabunPSK" w:hAnsi="TH SarabunPSK" w:cs="TH SarabunPSK" w:hint="cs"/>
          <w:sz w:val="32"/>
          <w:szCs w:val="32"/>
        </w:rPr>
        <w:t>256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).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ซื้อขายยาออนไลน์ ร้านศาลายาฟาร์มาซี อําเภอกันทรวิชัย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จังหวัดมหาสารคาม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บริหารธุรกิจบัณฑิต (บธ.บ.) สาขาคอมพิวเตอร์ธุรกิจ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ณะกรรมการการควบคุมการสอบโครงงานเทคโนโลยีสารสนเทศธุรกิจ.</w:t>
      </w:r>
    </w:p>
    <w:p w14:paraId="1726380B" w14:textId="3E638F6E" w:rsidR="00775D27" w:rsidRPr="00944BCC" w:rsidRDefault="00775D27" w:rsidP="00775D27">
      <w:pPr>
        <w:spacing w:after="0" w:line="240" w:lineRule="auto"/>
        <w:ind w:left="567" w:hanging="567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รและยา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. (2510). </w:t>
      </w:r>
      <w:r w:rsidRPr="00944BCC">
        <w:rPr>
          <w:rFonts w:ascii="TH SarabunPSK" w:eastAsia="Times New Roman" w:hAnsi="TH SarabunPSK" w:cs="TH SarabunPSK" w:hint="cs"/>
          <w:b/>
          <w:bCs/>
          <w:sz w:val="32"/>
          <w:szCs w:val="32"/>
          <w:cs/>
          <w:lang w:eastAsia="en-AU"/>
        </w:rPr>
        <w:t>กฎหมายร้านขายยา.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[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ออนไลน์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]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วันที่ 29 พฤศจิกายน 2563. จาก </w:t>
      </w:r>
      <w:hyperlink r:id="rId103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www.fda.moph.go.th/sites/drug/SitePages/</w:t>
        </w:r>
      </w:hyperlink>
    </w:p>
    <w:p w14:paraId="31562B2C" w14:textId="3BF644D5" w:rsidR="007F2B50" w:rsidRPr="00944BCC" w:rsidRDefault="00E96A0D" w:rsidP="009F1E0C">
      <w:pPr>
        <w:tabs>
          <w:tab w:val="left" w:pos="567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อนุชิต สหสุนทร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944BCC">
        <w:rPr>
          <w:rFonts w:ascii="TH SarabunPSK" w:hAnsi="TH SarabunPSK" w:cs="TH SarabunPSK" w:hint="cs"/>
          <w:sz w:val="32"/>
          <w:szCs w:val="32"/>
        </w:rPr>
        <w:t>2559)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การจัดการคลินิก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="00F27A55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F27A55" w:rsidRPr="00944BC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โรงเรียนหนองแคสรกิจพิทยา</w:t>
      </w:r>
      <w:r w:rsidR="00F27A55" w:rsidRPr="00944BC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.</w:t>
      </w:r>
    </w:p>
    <w:p w14:paraId="2CAD2FBE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1C659CD2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3FB5E768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558FF712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0203A25A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74FD9041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50D19D73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439C515B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4FDB816C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468F812B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638E46AC" w14:textId="45FF91BD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7886CE8E" w14:textId="66AF280D" w:rsidR="007F2B50" w:rsidRPr="00944BCC" w:rsidRDefault="007F2B50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68A06E56" w14:textId="6DB5BD7E" w:rsidR="007F2B50" w:rsidRPr="00944BCC" w:rsidRDefault="007F2B50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70338C52" w14:textId="049B283E" w:rsidR="007F2B50" w:rsidRPr="00944BCC" w:rsidRDefault="007F2B50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4F638F24" w14:textId="77777777" w:rsidR="007F2B50" w:rsidRPr="00944BCC" w:rsidRDefault="007F2B50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225E36AA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76982D0B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66F798E1" w14:textId="77777777" w:rsidR="00DB12DC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  <w:cs/>
        </w:rPr>
        <w:sectPr w:rsidR="00DB12DC" w:rsidRPr="00944BCC" w:rsidSect="00612D2E">
          <w:headerReference w:type="first" r:id="rId104"/>
          <w:pgSz w:w="11906" w:h="16838" w:code="9"/>
          <w:pgMar w:top="2160" w:right="1440" w:bottom="1440" w:left="2160" w:header="708" w:footer="708" w:gutter="0"/>
          <w:pgNumType w:start="54" w:chapStyle="1"/>
          <w:cols w:space="708"/>
          <w:titlePg/>
          <w:docGrid w:linePitch="360"/>
        </w:sect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</w:t>
      </w:r>
    </w:p>
    <w:p w14:paraId="28D8E0B7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3EF7F54E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5F9D5676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66C88DA2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74942333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0113758E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023A4486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54767281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10E3DFE4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4E4D0E45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31A39A33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2158BB00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29A4D96D" w14:textId="6C5F5BFC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 ก</w:t>
      </w:r>
    </w:p>
    <w:p w14:paraId="0B8CADD6" w14:textId="49BF9812" w:rsidR="003F2598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คู่มือการติดตั้ง</w:t>
      </w:r>
    </w:p>
    <w:p w14:paraId="2276BAB7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  <w:sectPr w:rsidR="00DB12DC" w:rsidRPr="00944BCC" w:rsidSect="00612D2E">
          <w:headerReference w:type="first" r:id="rId105"/>
          <w:pgSz w:w="11906" w:h="16838" w:code="9"/>
          <w:pgMar w:top="2160" w:right="1440" w:bottom="1440" w:left="2160" w:header="708" w:footer="708" w:gutter="0"/>
          <w:pgNumType w:start="54" w:chapStyle="1"/>
          <w:cols w:space="708"/>
          <w:titlePg/>
          <w:docGrid w:linePitch="360"/>
        </w:sectPr>
      </w:pPr>
    </w:p>
    <w:p w14:paraId="7602ABCA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คู่มือการติดตั้ง</w:t>
      </w:r>
    </w:p>
    <w:p w14:paraId="5F8558BD" w14:textId="1825D706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ระบบ</w:t>
      </w:r>
      <w:r w:rsidR="00CA5A8D"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บริหารการจัดการร้านขายยาดาชัย์</w:t>
      </w:r>
      <w:r w:rsidRPr="00944BCC">
        <w:rPr>
          <w:rFonts w:ascii="TH SarabunPSK" w:hAnsi="TH SarabunPSK" w:cs="TH SarabunPSK" w:hint="cs"/>
          <w:b/>
          <w:bCs/>
          <w:sz w:val="36"/>
          <w:szCs w:val="36"/>
        </w:rPr>
        <w:t xml:space="preserve"> </w:t>
      </w:r>
    </w:p>
    <w:p w14:paraId="19AA3B21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32AB2D1E" w14:textId="77777777" w:rsidR="00DB12DC" w:rsidRPr="00944BCC" w:rsidRDefault="00DB12DC" w:rsidP="00553EAA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การติดตั้ง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XAMPP </w:t>
      </w:r>
    </w:p>
    <w:p w14:paraId="6BEEA05A" w14:textId="4325B235" w:rsidR="00DB12DC" w:rsidRPr="00944BCC" w:rsidRDefault="00DB12DC" w:rsidP="00553EAA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hanging="85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</w:t>
      </w:r>
      <w:r w:rsidR="00553EAA" w:rsidRPr="00944BCC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="00553EAA" w:rsidRPr="00944BCC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ทำการดาวน์โหลด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XMAP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สำหรับ </w:t>
      </w:r>
      <w:r w:rsidRPr="00944BCC">
        <w:rPr>
          <w:rFonts w:ascii="TH SarabunPSK" w:hAnsi="TH SarabunPSK" w:cs="TH SarabunPSK" w:hint="cs"/>
          <w:sz w:val="32"/>
          <w:szCs w:val="32"/>
        </w:rPr>
        <w:t>Windows</w:t>
      </w:r>
    </w:p>
    <w:p w14:paraId="3C8A8F56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ind w:hanging="851"/>
        <w:rPr>
          <w:rFonts w:ascii="TH SarabunPSK" w:hAnsi="TH SarabunPSK" w:cs="TH SarabunPSK" w:hint="cs"/>
          <w:sz w:val="32"/>
          <w:szCs w:val="32"/>
        </w:rPr>
      </w:pPr>
    </w:p>
    <w:p w14:paraId="2AA9ACC9" w14:textId="77777777" w:rsidR="00DB12DC" w:rsidRPr="00944BCC" w:rsidRDefault="00DB12DC" w:rsidP="00DE05B0">
      <w:pPr>
        <w:tabs>
          <w:tab w:val="left" w:pos="1985"/>
          <w:tab w:val="left" w:pos="708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3DE37FB" wp14:editId="50F5072B">
            <wp:extent cx="3276600" cy="1679581"/>
            <wp:effectExtent l="0" t="0" r="0" b="0"/>
            <wp:docPr id="27654" name="Picture 27654" descr="install-xampp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install-xampp-1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8547" cy="1685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566CFE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0A01B2C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ดาวน์โหลด </w:t>
      </w:r>
      <w:r w:rsidRPr="00944BCC">
        <w:rPr>
          <w:rFonts w:ascii="TH SarabunPSK" w:hAnsi="TH SarabunPSK" w:cs="TH SarabunPSK" w:hint="cs"/>
          <w:sz w:val="32"/>
          <w:szCs w:val="32"/>
        </w:rPr>
        <w:t>XMAPP</w:t>
      </w:r>
    </w:p>
    <w:p w14:paraId="493F4B17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C307E9C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2.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ทำการติดตั้ง 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0B75E491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4CE4380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0B5C194" wp14:editId="5B7BDB3B">
            <wp:extent cx="3123956" cy="2185942"/>
            <wp:effectExtent l="0" t="0" r="635" b="5080"/>
            <wp:docPr id="27655" name="Picture 27655" descr="install-xampp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install-xampp-2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8250" cy="2230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06183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01A9BA88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2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6765A202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105262E" w14:textId="1BB4F5B8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8436453" w14:textId="1C6C6B6B" w:rsidR="00520215" w:rsidRPr="00944BCC" w:rsidRDefault="00520215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D9696E3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3.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ทำการเลือก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Components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ที่เราต้องการ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15277D0D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6F5157F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4CBDA7D" wp14:editId="3BAA5064">
            <wp:extent cx="3230245" cy="2527867"/>
            <wp:effectExtent l="0" t="0" r="8255" b="6350"/>
            <wp:docPr id="27656" name="Picture 27656" descr="install-xampp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nstall-xampp-3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624" cy="255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65E56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D9DE1BB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3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 w:rsidRPr="00944BCC">
        <w:rPr>
          <w:rFonts w:ascii="TH SarabunPSK" w:hAnsi="TH SarabunPSK" w:cs="TH SarabunPSK" w:hint="cs"/>
          <w:sz w:val="32"/>
          <w:szCs w:val="32"/>
        </w:rPr>
        <w:t>Components</w:t>
      </w:r>
    </w:p>
    <w:p w14:paraId="0CE9B0A2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C29E754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4.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ลือก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ath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ในการติดตั้ง </w:t>
      </w:r>
      <w:r w:rsidRPr="00944BCC">
        <w:rPr>
          <w:rFonts w:ascii="TH SarabunPSK" w:hAnsi="TH SarabunPSK" w:cs="TH SarabunPSK" w:hint="cs"/>
          <w:sz w:val="32"/>
          <w:szCs w:val="32"/>
        </w:rPr>
        <w:t>XAMPP</w:t>
      </w:r>
    </w:p>
    <w:p w14:paraId="6E9C6F5C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0269015B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57BD110" wp14:editId="2CC57F08">
            <wp:extent cx="2885049" cy="2430780"/>
            <wp:effectExtent l="0" t="0" r="0" b="7620"/>
            <wp:docPr id="27657" name="Picture 27657" descr="install-xampp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install-xampp-4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7158" cy="2449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65A6F3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03C2762D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 w:rsidRPr="00944BCC">
        <w:rPr>
          <w:rFonts w:ascii="TH SarabunPSK" w:hAnsi="TH SarabunPSK" w:cs="TH SarabunPSK" w:hint="cs"/>
          <w:sz w:val="32"/>
          <w:szCs w:val="32"/>
        </w:rPr>
        <w:t>Path</w:t>
      </w:r>
    </w:p>
    <w:p w14:paraId="563C41D0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0B59B82" w14:textId="280C2DCB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8521C45" w14:textId="77777777" w:rsidR="001138A0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</w:t>
      </w:r>
    </w:p>
    <w:p w14:paraId="321BA6FD" w14:textId="0DED0128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5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69E20CCD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0120CF6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66618AE" wp14:editId="1DAFDB03">
            <wp:extent cx="2964180" cy="2511181"/>
            <wp:effectExtent l="0" t="0" r="7620" b="3810"/>
            <wp:docPr id="27658" name="Picture 27658" descr="install-xampp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install-xampp-5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2542" cy="2526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7EFD6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D08E6F8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5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6991863E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ED7E3AD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6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0B460D96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983EDA4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E4469C1" wp14:editId="1A7A855F">
            <wp:extent cx="3030895" cy="2552700"/>
            <wp:effectExtent l="0" t="0" r="0" b="0"/>
            <wp:docPr id="27659" name="Picture 27659" descr="install-xampp-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install-xampp-6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342" cy="257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405E41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16CCDDD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6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062260A5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FE246BF" w14:textId="0A3FFC03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3B3C838" w14:textId="3314F0F9" w:rsidR="00520215" w:rsidRPr="00944BCC" w:rsidRDefault="00520215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6C0FF0D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  7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อทำการติดตั้ง</w:t>
      </w:r>
    </w:p>
    <w:p w14:paraId="450584B1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7FC05483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AAECF1B" wp14:editId="3E6760FE">
            <wp:extent cx="3017259" cy="2560320"/>
            <wp:effectExtent l="0" t="0" r="0" b="0"/>
            <wp:docPr id="27660" name="Picture 27660" descr="install-xampp-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nstall-xampp-7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5713" cy="2567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771A1B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43142AB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รอทำการติดตั้ง</w:t>
      </w:r>
    </w:p>
    <w:p w14:paraId="30D77130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41E1AD3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8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ทำการติดตั้งเรียบร้อย และทำการ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Restart Computer 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รั้ง</w:t>
      </w:r>
    </w:p>
    <w:p w14:paraId="21F7E912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3EB517E7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1BCDF1F" wp14:editId="5E26725B">
            <wp:extent cx="2830366" cy="2446020"/>
            <wp:effectExtent l="0" t="0" r="8255" b="0"/>
            <wp:docPr id="27661" name="Picture 27661" descr="install-xampp-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install-xampp-8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8822" cy="246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62D3E2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E674C36" w14:textId="38B32079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8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1138A0" w:rsidRPr="00944BCC">
        <w:rPr>
          <w:rFonts w:ascii="TH SarabunPSK" w:hAnsi="TH SarabunPSK" w:cs="TH SarabunPSK" w:hint="cs"/>
          <w:sz w:val="32"/>
          <w:szCs w:val="32"/>
          <w:cs/>
        </w:rPr>
        <w:t>รูปการติดตั้งเรียบร้อย</w:t>
      </w:r>
    </w:p>
    <w:p w14:paraId="3E840618" w14:textId="29BA14EA" w:rsidR="001138A0" w:rsidRPr="00944BCC" w:rsidRDefault="001138A0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2C10DCD" w14:textId="77777777" w:rsidR="001138A0" w:rsidRPr="00944BCC" w:rsidRDefault="001138A0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BE3758D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9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ากนั้นเข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Control Panel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XAMP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ทำการคลิก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Start Apache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ตามลำดับ</w:t>
      </w:r>
    </w:p>
    <w:p w14:paraId="60219C6E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7FA73B5" wp14:editId="0A1DD4C3">
            <wp:extent cx="3271845" cy="2125980"/>
            <wp:effectExtent l="0" t="0" r="5080" b="7620"/>
            <wp:docPr id="27662" name="Picture 27662" descr="install-xampp-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install-xampp-9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053" cy="21456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7B0BB2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F7C5612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8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เข้า </w:t>
      </w:r>
      <w:r w:rsidRPr="00944BCC">
        <w:rPr>
          <w:rFonts w:ascii="TH SarabunPSK" w:hAnsi="TH SarabunPSK" w:cs="TH SarabunPSK" w:hint="cs"/>
          <w:sz w:val="32"/>
          <w:szCs w:val="32"/>
        </w:rPr>
        <w:t>Control Panel</w:t>
      </w:r>
    </w:p>
    <w:p w14:paraId="5FFEE966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14CC772" w14:textId="72787B3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การติดตั้ง </w:t>
      </w:r>
      <w:r w:rsidR="00CA5A8D"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Visual Studio code </w:t>
      </w:r>
    </w:p>
    <w:p w14:paraId="098C2EA5" w14:textId="610362AD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)  Download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โปรแกรม </w:t>
      </w:r>
      <w:r w:rsidR="00CA5A8D" w:rsidRPr="00944BCC">
        <w:rPr>
          <w:rFonts w:ascii="TH SarabunPSK" w:hAnsi="TH SarabunPSK" w:cs="TH SarabunPSK" w:hint="cs"/>
          <w:sz w:val="32"/>
          <w:szCs w:val="32"/>
        </w:rPr>
        <w:t>VS-code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61E61554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52CD29DB" w14:textId="21D1DDB0" w:rsidR="00DB12DC" w:rsidRPr="00944BCC" w:rsidRDefault="00CA5A8D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BA50669" wp14:editId="4869D33E">
            <wp:extent cx="5267960" cy="2934335"/>
            <wp:effectExtent l="0" t="0" r="889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2934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CB9771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2391CAE" w14:textId="1FCC5BBE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9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Download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โปรแกรม </w:t>
      </w:r>
      <w:r w:rsidR="00CA5A8D" w:rsidRPr="00944BCC">
        <w:rPr>
          <w:rFonts w:ascii="TH SarabunPSK" w:hAnsi="TH SarabunPSK" w:cs="TH SarabunPSK" w:hint="cs"/>
          <w:sz w:val="32"/>
          <w:szCs w:val="32"/>
        </w:rPr>
        <w:t>visual studio code</w:t>
      </w:r>
    </w:p>
    <w:p w14:paraId="2DDF5FFB" w14:textId="6D71D8AD" w:rsidR="00393BEA" w:rsidRPr="00944BCC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D6AAF44" w14:textId="60D2B3CB" w:rsidR="00393BEA" w:rsidRPr="00944BCC" w:rsidRDefault="00393BEA" w:rsidP="00C702E1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0E4868C3" w14:textId="77777777" w:rsidR="00393BEA" w:rsidRPr="00944BCC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678F389" w14:textId="77777777" w:rsidR="00393BEA" w:rsidRPr="00944BCC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0950814" w14:textId="28D0D014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="003063F0"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C702E1" w:rsidRPr="00944BCC">
        <w:rPr>
          <w:rFonts w:ascii="TH SarabunPSK" w:hAnsi="TH SarabunPSK" w:cs="TH SarabunPSK" w:hint="cs"/>
          <w:sz w:val="32"/>
          <w:szCs w:val="32"/>
        </w:rPr>
        <w:t>2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มื่อโหลดเสร็จ</w:t>
      </w:r>
      <w:r w:rsidR="00C702E1" w:rsidRPr="00944BCC">
        <w:rPr>
          <w:rFonts w:ascii="TH SarabunPSK" w:hAnsi="TH SarabunPSK" w:cs="TH SarabunPSK" w:hint="cs"/>
          <w:sz w:val="32"/>
          <w:szCs w:val="32"/>
          <w:cs/>
        </w:rPr>
        <w:t>จะได้ไฟล์นี้</w:t>
      </w:r>
    </w:p>
    <w:p w14:paraId="6063C00E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DCBBC4A" w14:textId="74D8D155" w:rsidR="00DB12DC" w:rsidRPr="00944BCC" w:rsidRDefault="001F742A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1D7C901" wp14:editId="13D6988F">
            <wp:extent cx="1078230" cy="1269365"/>
            <wp:effectExtent l="0" t="0" r="762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8230" cy="1269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034F9B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F77D0D2" w14:textId="333ED962" w:rsidR="00393BEA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7B1457" w:rsidRPr="00944BCC">
        <w:rPr>
          <w:rFonts w:ascii="TH SarabunPSK" w:hAnsi="TH SarabunPSK" w:cs="TH SarabunPSK" w:hint="cs"/>
          <w:b/>
          <w:bCs/>
          <w:sz w:val="32"/>
          <w:szCs w:val="32"/>
        </w:rPr>
        <w:t>0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เมื่อโหลดเสร็จ</w:t>
      </w:r>
    </w:p>
    <w:p w14:paraId="662B127B" w14:textId="1D70DD64" w:rsidR="00393BEA" w:rsidRPr="00944BCC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DE9FD9A" w14:textId="77777777" w:rsidR="00393BEA" w:rsidRPr="00944BCC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08DEB72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6FBBC11" w14:textId="08B33452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</w:t>
      </w:r>
      <w:r w:rsidR="001F742A" w:rsidRPr="00944BCC">
        <w:rPr>
          <w:rFonts w:ascii="TH SarabunPSK" w:hAnsi="TH SarabunPSK" w:cs="TH SarabunPSK" w:hint="cs"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sz w:val="32"/>
          <w:szCs w:val="32"/>
        </w:rPr>
        <w:t>)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เปิดไฟล์ ชื่อ </w:t>
      </w:r>
      <w:r w:rsidR="00C702E1" w:rsidRPr="00944BCC">
        <w:rPr>
          <w:rFonts w:ascii="TH SarabunPSK" w:hAnsi="TH SarabunPSK" w:cs="TH SarabunPSK" w:hint="cs"/>
          <w:sz w:val="32"/>
          <w:szCs w:val="32"/>
        </w:rPr>
        <w:t>VSCodeUserSetup.exe</w:t>
      </w:r>
    </w:p>
    <w:p w14:paraId="126AB025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1F4385C" w14:textId="7DFE279B" w:rsidR="00DB12DC" w:rsidRPr="00944BCC" w:rsidRDefault="007B145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46F34D7C" wp14:editId="30D00E69">
            <wp:extent cx="3316406" cy="25729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2940" cy="2578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2EEC0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42262A2" w14:textId="1302123C" w:rsidR="00520215" w:rsidRPr="00944BCC" w:rsidRDefault="00DB12DC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7B1457"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เปิดไฟล์</w:t>
      </w:r>
    </w:p>
    <w:p w14:paraId="13DA37BE" w14:textId="38C59C19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0024FA4" w14:textId="43B5F0EA" w:rsidR="007B1457" w:rsidRPr="00944BCC" w:rsidRDefault="007B145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5E80C89" w14:textId="2235C135" w:rsidR="007B1457" w:rsidRPr="00944BCC" w:rsidRDefault="007B145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341D524" w14:textId="77777777" w:rsidR="007B1457" w:rsidRPr="00944BCC" w:rsidRDefault="007B145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5992A0C" w14:textId="40303104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   </w:t>
      </w:r>
      <w:r w:rsidR="003063F0" w:rsidRPr="00944BCC">
        <w:rPr>
          <w:rFonts w:ascii="TH SarabunPSK" w:hAnsi="TH SarabunPSK" w:cs="TH SarabunPSK" w:hint="cs"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</w:t>
      </w:r>
      <w:r w:rsidR="007B1457" w:rsidRPr="00944BCC">
        <w:rPr>
          <w:rFonts w:ascii="TH SarabunPSK" w:hAnsi="TH SarabunPSK" w:cs="TH SarabunPSK" w:hint="cs"/>
          <w:sz w:val="32"/>
          <w:szCs w:val="32"/>
          <w:cs/>
        </w:rPr>
        <w:t xml:space="preserve">เลือก </w:t>
      </w:r>
      <w:r w:rsidR="007B1457" w:rsidRPr="00944BCC">
        <w:rPr>
          <w:rFonts w:ascii="TH SarabunPSK" w:hAnsi="TH SarabunPSK" w:cs="TH SarabunPSK" w:hint="cs"/>
          <w:sz w:val="32"/>
          <w:szCs w:val="32"/>
        </w:rPr>
        <w:t xml:space="preserve">I accept the </w:t>
      </w:r>
      <w:r w:rsidR="003063F0" w:rsidRPr="00944BCC">
        <w:rPr>
          <w:rFonts w:ascii="TH SarabunPSK" w:hAnsi="TH SarabunPSK" w:cs="TH SarabunPSK" w:hint="cs"/>
          <w:sz w:val="32"/>
          <w:szCs w:val="32"/>
        </w:rPr>
        <w:t>agreement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4FEEE6C6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B1820A9" w14:textId="506623D3" w:rsidR="00DB12DC" w:rsidRPr="00944BCC" w:rsidRDefault="007B1457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ECBF80B" wp14:editId="61460975">
            <wp:extent cx="3446289" cy="2674961"/>
            <wp:effectExtent l="0" t="0" r="190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470" cy="2678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9A7FF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29EA8BF" w14:textId="67E47149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7B1457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3A2BC6"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 </w:t>
      </w:r>
      <w:r w:rsidR="007B1457" w:rsidRPr="00944BCC">
        <w:rPr>
          <w:rFonts w:ascii="TH SarabunPSK" w:hAnsi="TH SarabunPSK" w:cs="TH SarabunPSK" w:hint="cs"/>
          <w:sz w:val="32"/>
          <w:szCs w:val="32"/>
          <w:cs/>
        </w:rPr>
        <w:t>เลือก</w:t>
      </w:r>
    </w:p>
    <w:p w14:paraId="6BBC6952" w14:textId="3885759F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5434DCE" w14:textId="77777777" w:rsidR="00393BEA" w:rsidRPr="00944BCC" w:rsidRDefault="00393BEA" w:rsidP="00253F09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3AC5E25E" w14:textId="668CA80D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</w:t>
      </w:r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="00253F09" w:rsidRPr="00944BCC"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 w:rsidR="00253F09"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548A00EC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D52303B" w14:textId="4AEA1AA2" w:rsidR="00DB12DC" w:rsidRPr="00944BCC" w:rsidRDefault="00253F09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08E7C49" wp14:editId="736BEB30">
            <wp:extent cx="3701245" cy="2872854"/>
            <wp:effectExtent l="0" t="0" r="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7056" cy="2877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1120BF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DE213FB" w14:textId="2A49E770" w:rsidR="00520215" w:rsidRPr="00944BCC" w:rsidRDefault="00DB12DC" w:rsidP="003063F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5.1</w:t>
      </w:r>
      <w:r w:rsidR="003D1E14" w:rsidRPr="00944BCC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253F09" w:rsidRPr="00944BCC">
        <w:rPr>
          <w:rFonts w:ascii="TH SarabunPSK" w:hAnsi="TH SarabunPSK" w:cs="TH SarabunPSK" w:hint="cs"/>
          <w:sz w:val="32"/>
          <w:szCs w:val="32"/>
          <w:cs/>
        </w:rPr>
        <w:t>รูป กด</w:t>
      </w:r>
      <w:r w:rsidR="00253F09" w:rsidRPr="00944BCC">
        <w:rPr>
          <w:rFonts w:ascii="TH SarabunPSK" w:hAnsi="TH SarabunPSK" w:cs="TH SarabunPSK" w:hint="cs"/>
          <w:sz w:val="32"/>
          <w:szCs w:val="32"/>
        </w:rPr>
        <w:t xml:space="preserve"> Next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4F1D608C" w14:textId="4270CA1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            </w:t>
      </w:r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</w:rPr>
        <w:t>)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สามารถทำการตั้งค่าได้เวลา จะให้นำไอคอนมาแสดงเดสทอปหรือไม่</w:t>
      </w:r>
    </w:p>
    <w:p w14:paraId="350DBF44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B6F6D77" w14:textId="41D68191" w:rsidR="00DB12DC" w:rsidRPr="00944BCC" w:rsidRDefault="0091197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F1FDBAA" wp14:editId="11C5AC36">
            <wp:extent cx="3650776" cy="2833681"/>
            <wp:effectExtent l="0" t="0" r="6985" b="508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5282" cy="2837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75F4C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79FC431" w14:textId="1BD92566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911977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การแสดงไอคอนหน้าเดสทอป</w:t>
      </w:r>
    </w:p>
    <w:p w14:paraId="11E53CB4" w14:textId="77777777" w:rsidR="00DB12DC" w:rsidRPr="00944BCC" w:rsidRDefault="00DB12DC" w:rsidP="00DE5896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2567FFD" w14:textId="056C9D2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  </w:t>
      </w:r>
      <w:r w:rsidR="00DE5896" w:rsidRPr="00944BCC">
        <w:rPr>
          <w:rFonts w:ascii="TH SarabunPSK" w:hAnsi="TH SarabunPSK" w:cs="TH SarabunPSK" w:hint="cs"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</w:t>
      </w:r>
      <w:r w:rsidR="00DE5896" w:rsidRPr="00944BCC"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 w:rsidR="00DE5896"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6B78C208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2B8A4CB" w14:textId="7CEC66EE" w:rsidR="00DB12DC" w:rsidRPr="00944BCC" w:rsidRDefault="00DE589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40417DDB" wp14:editId="4F613E17">
            <wp:extent cx="3814912" cy="2961081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2248" cy="29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6CB33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50D6565" w14:textId="4F62A291" w:rsidR="00520215" w:rsidRPr="00944BCC" w:rsidRDefault="00DB12DC" w:rsidP="00201B81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DE5896" w:rsidRPr="00944BCC">
        <w:rPr>
          <w:rFonts w:ascii="TH SarabunPSK" w:hAnsi="TH SarabunPSK" w:cs="TH SarabunPSK" w:hint="cs"/>
          <w:b/>
          <w:bCs/>
          <w:sz w:val="32"/>
          <w:szCs w:val="32"/>
        </w:rPr>
        <w:t>5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กด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2882849A" w14:textId="5CA47831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          </w:t>
      </w:r>
      <w:r w:rsidR="00201B81" w:rsidRPr="00944BCC">
        <w:rPr>
          <w:rFonts w:ascii="TH SarabunPSK" w:hAnsi="TH SarabunPSK" w:cs="TH SarabunPSK" w:hint="cs"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</w:t>
      </w:r>
      <w:r w:rsidR="00201B81" w:rsidRPr="00944BCC">
        <w:rPr>
          <w:rFonts w:ascii="TH SarabunPSK" w:hAnsi="TH SarabunPSK" w:cs="TH SarabunPSK" w:hint="cs"/>
          <w:sz w:val="32"/>
          <w:szCs w:val="32"/>
          <w:cs/>
        </w:rPr>
        <w:t xml:space="preserve">ในหน้า </w:t>
      </w:r>
      <w:r w:rsidR="00201B81" w:rsidRPr="00944BCC">
        <w:rPr>
          <w:rFonts w:ascii="TH SarabunPSK" w:hAnsi="TH SarabunPSK" w:cs="TH SarabunPSK" w:hint="cs"/>
          <w:sz w:val="32"/>
          <w:szCs w:val="32"/>
        </w:rPr>
        <w:t>Ready to Install</w:t>
      </w:r>
    </w:p>
    <w:p w14:paraId="3225C550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E0F5ED5" w14:textId="48127E0D" w:rsidR="00DB12DC" w:rsidRPr="00944BCC" w:rsidRDefault="00201B81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42E7ACE4" wp14:editId="0083DAB0">
            <wp:extent cx="3446060" cy="2674783"/>
            <wp:effectExtent l="0" t="0" r="254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909" cy="2678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60A3D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0C05170F" w14:textId="613D8FEE" w:rsidR="00393BEA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201B8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 w:rsidR="00201B81" w:rsidRPr="00944BCC">
        <w:rPr>
          <w:rFonts w:ascii="TH SarabunPSK" w:hAnsi="TH SarabunPSK" w:cs="TH SarabunPSK" w:hint="cs"/>
          <w:sz w:val="32"/>
          <w:szCs w:val="32"/>
        </w:rPr>
        <w:t>Ready to Install</w:t>
      </w:r>
    </w:p>
    <w:p w14:paraId="22E57A76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897C25A" w14:textId="775AC60C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   </w:t>
      </w:r>
      <w:r w:rsidR="001E5777" w:rsidRPr="00944BCC">
        <w:rPr>
          <w:rFonts w:ascii="TH SarabunPSK" w:hAnsi="TH SarabunPSK" w:cs="TH SarabunPSK" w:hint="cs"/>
          <w:sz w:val="32"/>
          <w:szCs w:val="32"/>
        </w:rPr>
        <w:t>9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</w:t>
      </w:r>
      <w:r w:rsidR="001E5777" w:rsidRPr="00944BCC"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 w:rsidR="001E5777" w:rsidRPr="00944BCC">
        <w:rPr>
          <w:rFonts w:ascii="TH SarabunPSK" w:hAnsi="TH SarabunPSK" w:cs="TH SarabunPSK" w:hint="cs"/>
          <w:sz w:val="32"/>
          <w:szCs w:val="32"/>
        </w:rPr>
        <w:t>Install</w:t>
      </w:r>
    </w:p>
    <w:p w14:paraId="5107ED75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382D7786" w14:textId="0136CC9C" w:rsidR="00DB12DC" w:rsidRPr="00944BCC" w:rsidRDefault="001E577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8DA1149" wp14:editId="77601D88">
            <wp:extent cx="3929202" cy="3049791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6058" cy="3055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F173D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5791E39" w14:textId="77777777" w:rsidR="004325CA" w:rsidRPr="00944BCC" w:rsidRDefault="00DB12DC" w:rsidP="004325C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1E5777" w:rsidRPr="00944BCC">
        <w:rPr>
          <w:rFonts w:ascii="TH SarabunPSK" w:hAnsi="TH SarabunPSK" w:cs="TH SarabunPSK" w:hint="cs"/>
          <w:b/>
          <w:bCs/>
          <w:sz w:val="32"/>
          <w:szCs w:val="32"/>
        </w:rPr>
        <w:t>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 w:rsidR="004325CA" w:rsidRPr="00944BCC">
        <w:rPr>
          <w:rFonts w:ascii="TH SarabunPSK" w:hAnsi="TH SarabunPSK" w:cs="TH SarabunPSK" w:hint="cs"/>
          <w:sz w:val="32"/>
          <w:szCs w:val="32"/>
        </w:rPr>
        <w:t>Ready to Install</w:t>
      </w:r>
    </w:p>
    <w:p w14:paraId="18C169FB" w14:textId="32892A2E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F0B81B9" w14:textId="29CDF0F4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          1</w:t>
      </w:r>
      <w:r w:rsidR="008E3F74" w:rsidRPr="00944BCC">
        <w:rPr>
          <w:rFonts w:ascii="TH SarabunPSK" w:hAnsi="TH SarabunPSK" w:cs="TH SarabunPSK" w:hint="cs"/>
          <w:sz w:val="32"/>
          <w:szCs w:val="32"/>
        </w:rPr>
        <w:t>0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="008E3F74" w:rsidRPr="00944BCC">
        <w:rPr>
          <w:rFonts w:ascii="TH SarabunPSK" w:hAnsi="TH SarabunPSK" w:cs="TH SarabunPSK" w:hint="cs"/>
          <w:sz w:val="32"/>
          <w:szCs w:val="32"/>
          <w:cs/>
        </w:rPr>
        <w:t xml:space="preserve">รอจนกว่าจบการทำงาน จะมีไอคอนขึ้นมาหน้าเดสทอปก์ </w:t>
      </w:r>
    </w:p>
    <w:p w14:paraId="077C7140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C114BF6" w14:textId="494E2274" w:rsidR="00DB12DC" w:rsidRPr="00944BCC" w:rsidRDefault="008E3F74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CD767AF" wp14:editId="10E9CE27">
            <wp:extent cx="1801504" cy="1334831"/>
            <wp:effectExtent l="0" t="0" r="825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1166" cy="1341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9C008C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1CDCF14" w14:textId="3D2AA214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9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 w:rsidR="008E3F74" w:rsidRPr="00944BCC">
        <w:rPr>
          <w:rFonts w:ascii="TH SarabunPSK" w:hAnsi="TH SarabunPSK" w:cs="TH SarabunPSK" w:hint="cs"/>
          <w:sz w:val="32"/>
          <w:szCs w:val="32"/>
        </w:rPr>
        <w:t>Icon Visual Studio Code</w:t>
      </w:r>
    </w:p>
    <w:p w14:paraId="5F8E1266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98BBBE3" w14:textId="2E683805" w:rsidR="00976F6A" w:rsidRPr="00944BCC" w:rsidRDefault="00DB12DC" w:rsidP="00976F6A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   </w:t>
      </w:r>
    </w:p>
    <w:p w14:paraId="12DBBDB6" w14:textId="4AB12D7E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A2B12BE" w14:textId="317ABFF1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D224DE0" w14:textId="38127599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73645A6" w14:textId="381ACDB1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751D7B7" w14:textId="19CD6E36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909C24A" w14:textId="1C7451A8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56D4ACF" w14:textId="3CDBCA8E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6F67DE1" w14:textId="494807D7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B619A8B" w14:textId="1A72C5BA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0183488" w14:textId="7BA41594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0DCB63D" w14:textId="0E483C85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446858C" w14:textId="207E0D6D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ED5BF9A" w14:textId="092448D8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00B4E66" w14:textId="77777777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F5A7F1D" w14:textId="4DCB840E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395E521" w14:textId="7883E6DF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73CE894" w14:textId="76B3616F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AADE046" w14:textId="5B81CE7F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DDBBBA6" w14:textId="11BA9D29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F2BD6CE" w14:textId="0FDC7D6C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711A209" w14:textId="77777777" w:rsidR="00976F6A" w:rsidRPr="00944BCC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7694A700" w14:textId="77777777" w:rsidR="00976F6A" w:rsidRPr="00944BCC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4FDB3B1F" w14:textId="77777777" w:rsidR="00976F6A" w:rsidRPr="00944BCC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1A77DE52" w14:textId="77777777" w:rsidR="00976F6A" w:rsidRPr="00944BCC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13518725" w14:textId="77777777" w:rsidR="00976F6A" w:rsidRPr="00944BCC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717682BF" w14:textId="0398ADD5" w:rsidR="003D63CC" w:rsidRPr="00944BCC" w:rsidRDefault="003D63CC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  <w:cs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 ข</w:t>
      </w:r>
    </w:p>
    <w:p w14:paraId="6A82C61B" w14:textId="77777777" w:rsidR="003D63CC" w:rsidRPr="00944BCC" w:rsidRDefault="003D63CC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คู่มือการใช้งาน</w:t>
      </w:r>
    </w:p>
    <w:p w14:paraId="678538DD" w14:textId="35F6E93A" w:rsidR="003D63CC" w:rsidRPr="00944BCC" w:rsidRDefault="003D63CC" w:rsidP="00DE05B0">
      <w:pPr>
        <w:tabs>
          <w:tab w:val="left" w:pos="2856"/>
        </w:tabs>
        <w:spacing w:line="240" w:lineRule="auto"/>
        <w:rPr>
          <w:rFonts w:ascii="TH SarabunPSK" w:hAnsi="TH SarabunPSK" w:cs="TH SarabunPSK" w:hint="cs"/>
          <w:sz w:val="32"/>
          <w:szCs w:val="32"/>
        </w:rPr>
      </w:pPr>
    </w:p>
    <w:p w14:paraId="6CA72593" w14:textId="4AD6C2CA" w:rsidR="003D63CC" w:rsidRPr="00944BCC" w:rsidRDefault="003D63CC" w:rsidP="00DE05B0">
      <w:pPr>
        <w:tabs>
          <w:tab w:val="left" w:pos="2856"/>
        </w:tabs>
        <w:spacing w:line="240" w:lineRule="auto"/>
        <w:rPr>
          <w:rFonts w:ascii="TH SarabunPSK" w:hAnsi="TH SarabunPSK" w:cs="TH SarabunPSK" w:hint="cs"/>
          <w:sz w:val="32"/>
          <w:szCs w:val="32"/>
          <w:cs/>
        </w:rPr>
        <w:sectPr w:rsidR="003D63CC" w:rsidRPr="00944BCC" w:rsidSect="00612D2E">
          <w:headerReference w:type="default" r:id="rId125"/>
          <w:pgSz w:w="11906" w:h="16838" w:code="9"/>
          <w:pgMar w:top="2160" w:right="1440" w:bottom="1440" w:left="2160" w:header="708" w:footer="708" w:gutter="0"/>
          <w:pgNumType w:start="74"/>
          <w:cols w:space="708"/>
          <w:docGrid w:linePitch="360"/>
        </w:sect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</w:p>
    <w:p w14:paraId="1DE4C552" w14:textId="2DD3199D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คู่มือการใช้งาน</w:t>
      </w:r>
    </w:p>
    <w:p w14:paraId="168A5881" w14:textId="77777777" w:rsidR="00167C70" w:rsidRPr="00944BCC" w:rsidRDefault="00167C70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23A03582" w14:textId="15881961" w:rsidR="00612D2E" w:rsidRPr="00944BCC" w:rsidRDefault="00167C70" w:rsidP="00B66B03">
      <w:pPr>
        <w:autoSpaceDE w:val="0"/>
        <w:autoSpaceDN w:val="0"/>
        <w:adjustRightInd w:val="0"/>
        <w:spacing w:after="0" w:line="240" w:lineRule="auto"/>
        <w:ind w:firstLine="36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6"/>
          <w:szCs w:val="36"/>
          <w:cs/>
        </w:rPr>
        <w:t>ระบบ</w:t>
      </w:r>
      <w:r w:rsidR="00976F6A" w:rsidRPr="00944BCC">
        <w:rPr>
          <w:rFonts w:ascii="TH SarabunPSK" w:hAnsi="TH SarabunPSK" w:cs="TH SarabunPSK" w:hint="cs"/>
          <w:sz w:val="36"/>
          <w:szCs w:val="36"/>
          <w:cs/>
        </w:rPr>
        <w:t>บริหารการจัดการร้านขายยาดาชัย์</w:t>
      </w:r>
      <w:r w:rsidR="005D0D84" w:rsidRPr="00944BCC">
        <w:rPr>
          <w:rFonts w:ascii="TH SarabunPSK" w:hAnsi="TH SarabunPSK" w:cs="TH SarabunPSK" w:hint="cs"/>
          <w:sz w:val="36"/>
          <w:szCs w:val="36"/>
          <w:cs/>
        </w:rPr>
        <w:t xml:space="preserve">ประกอบด้วยผู้ใช้งานระบบทั้ง </w:t>
      </w:r>
      <w:r w:rsidR="005D0D84" w:rsidRPr="00944BCC">
        <w:rPr>
          <w:rFonts w:ascii="TH SarabunPSK" w:hAnsi="TH SarabunPSK" w:cs="TH SarabunPSK" w:hint="cs"/>
          <w:sz w:val="36"/>
          <w:szCs w:val="36"/>
        </w:rPr>
        <w:t>3</w:t>
      </w:r>
      <w:r w:rsidR="005D0D84" w:rsidRPr="00944BCC">
        <w:rPr>
          <w:rFonts w:ascii="TH SarabunPSK" w:hAnsi="TH SarabunPSK" w:cs="TH SarabunPSK" w:hint="cs"/>
          <w:sz w:val="36"/>
          <w:szCs w:val="36"/>
          <w:cs/>
        </w:rPr>
        <w:t xml:space="preserve"> </w:t>
      </w:r>
      <w:r w:rsidR="005D0D84" w:rsidRPr="00944BCC">
        <w:rPr>
          <w:rFonts w:ascii="TH SarabunPSK" w:hAnsi="TH SarabunPSK" w:cs="TH SarabunPSK" w:hint="cs"/>
          <w:sz w:val="32"/>
          <w:szCs w:val="32"/>
          <w:cs/>
        </w:rPr>
        <w:t xml:space="preserve">ส่วน ได้แก่ </w:t>
      </w:r>
      <w:r w:rsidR="00976F6A" w:rsidRPr="00944BCC">
        <w:rPr>
          <w:rFonts w:ascii="TH SarabunPSK" w:hAnsi="TH SarabunPSK" w:cs="TH SarabunPSK" w:hint="cs"/>
          <w:sz w:val="32"/>
          <w:szCs w:val="32"/>
          <w:cs/>
        </w:rPr>
        <w:t>ผู้ดูแลระบบ</w:t>
      </w:r>
      <w:r w:rsidR="00170F4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76F6A" w:rsidRPr="00944BCC">
        <w:rPr>
          <w:rFonts w:ascii="TH SarabunPSK" w:hAnsi="TH SarabunPSK" w:cs="TH SarabunPSK" w:hint="cs"/>
          <w:sz w:val="32"/>
          <w:szCs w:val="32"/>
          <w:cs/>
        </w:rPr>
        <w:t>เภสัชกร</w:t>
      </w:r>
      <w:r w:rsidR="00170F4A" w:rsidRPr="00944BCC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="00976F6A" w:rsidRPr="00944BCC">
        <w:rPr>
          <w:rFonts w:ascii="TH SarabunPSK" w:hAnsi="TH SarabunPSK" w:cs="TH SarabunPSK" w:hint="cs"/>
          <w:sz w:val="32"/>
          <w:szCs w:val="32"/>
          <w:cs/>
        </w:rPr>
        <w:t xml:space="preserve">เจ้าของกิจการ </w:t>
      </w:r>
      <w:r w:rsidR="005D0D84" w:rsidRPr="00944BCC">
        <w:rPr>
          <w:rFonts w:ascii="TH SarabunPSK" w:hAnsi="TH SarabunPSK" w:cs="TH SarabunPSK" w:hint="cs"/>
          <w:sz w:val="32"/>
          <w:szCs w:val="32"/>
          <w:cs/>
        </w:rPr>
        <w:t>โดยจะแบ่งการทำงานการทำงานดังนี้</w:t>
      </w:r>
    </w:p>
    <w:p w14:paraId="21425ADC" w14:textId="77777777" w:rsidR="00A01289" w:rsidRPr="00944BCC" w:rsidRDefault="00A01289" w:rsidP="00B66B03">
      <w:pPr>
        <w:autoSpaceDE w:val="0"/>
        <w:autoSpaceDN w:val="0"/>
        <w:adjustRightInd w:val="0"/>
        <w:spacing w:after="0" w:line="240" w:lineRule="auto"/>
        <w:ind w:firstLine="36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E49BA63" w14:textId="09A45B61" w:rsidR="00E72F00" w:rsidRPr="00944BCC" w:rsidRDefault="00A01289" w:rsidP="00E72F00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หน้า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Login</w:t>
      </w:r>
      <w:r w:rsidR="00E72F00"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="00E72F00" w:rsidRPr="00944BCC">
        <w:rPr>
          <w:rFonts w:ascii="TH SarabunPSK" w:hAnsi="TH SarabunPSK" w:cs="TH SarabunPSK" w:hint="cs"/>
          <w:sz w:val="32"/>
          <w:szCs w:val="32"/>
        </w:rPr>
        <w:t xml:space="preserve"> 6.1</w:t>
      </w:r>
      <w:r w:rsidR="00E72F00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01524739" w14:textId="77777777" w:rsidR="00A01289" w:rsidRPr="00944BCC" w:rsidRDefault="00A01289" w:rsidP="00A01289">
      <w:pPr>
        <w:pStyle w:val="ListParagraph"/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A268949" w14:textId="4C8304E9" w:rsidR="00BF79A2" w:rsidRPr="00944BCC" w:rsidRDefault="00A01289" w:rsidP="00A01289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noProof/>
          <w:sz w:val="40"/>
          <w:szCs w:val="40"/>
          <w:cs/>
        </w:rPr>
        <w:drawing>
          <wp:inline distT="0" distB="0" distL="0" distR="0" wp14:anchorId="06A45650" wp14:editId="31B7EBF9">
            <wp:extent cx="2674961" cy="2293837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0194" cy="2298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60491E" w14:textId="77777777" w:rsidR="00A01289" w:rsidRPr="00944BCC" w:rsidRDefault="00A01289" w:rsidP="00A01289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6B44A446" w14:textId="1C9E6881" w:rsidR="00E72F00" w:rsidRPr="00944BCC" w:rsidRDefault="00E72F00" w:rsidP="00E72F0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6.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</w:t>
      </w:r>
      <w:r w:rsidR="004A3A33" w:rsidRPr="00944BCC">
        <w:rPr>
          <w:rFonts w:ascii="TH SarabunPSK" w:hAnsi="TH SarabunPSK" w:cs="TH SarabunPSK" w:hint="cs"/>
          <w:sz w:val="32"/>
          <w:szCs w:val="32"/>
          <w:cs/>
        </w:rPr>
        <w:t>แรก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ู้ใช้งาน</w:t>
      </w:r>
    </w:p>
    <w:p w14:paraId="6125A569" w14:textId="77777777" w:rsidR="00E72F00" w:rsidRPr="00944BCC" w:rsidRDefault="00E72F00" w:rsidP="00E72F0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2D08AA9" w14:textId="3DC02D5A" w:rsidR="00063AF2" w:rsidRPr="00944BCC" w:rsidRDefault="00E72F00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ในรูปที่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6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จะเป็นหน้า</w:t>
      </w:r>
      <w:r w:rsidR="00001C22" w:rsidRPr="00944BCC">
        <w:rPr>
          <w:rFonts w:ascii="TH SarabunPSK" w:hAnsi="TH SarabunPSK" w:cs="TH SarabunPSK" w:hint="cs"/>
          <w:sz w:val="32"/>
          <w:szCs w:val="32"/>
          <w:cs/>
        </w:rPr>
        <w:t>จอล็อคอิน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E029C" w:rsidRPr="00944BCC">
        <w:rPr>
          <w:rFonts w:ascii="TH SarabunPSK" w:hAnsi="TH SarabunPSK" w:cs="TH SarabunPSK" w:hint="cs"/>
          <w:sz w:val="32"/>
          <w:szCs w:val="32"/>
          <w:cs/>
        </w:rPr>
        <w:t>ในหน้านี้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ู้</w:t>
      </w:r>
      <w:r w:rsidR="00912217" w:rsidRPr="00944BCC">
        <w:rPr>
          <w:rFonts w:ascii="TH SarabunPSK" w:hAnsi="TH SarabunPSK" w:cs="TH SarabunPSK" w:hint="cs"/>
          <w:sz w:val="32"/>
          <w:szCs w:val="32"/>
          <w:cs/>
        </w:rPr>
        <w:t>เข้าใช้งาน</w:t>
      </w:r>
      <w:r w:rsidR="001F7404" w:rsidRPr="00944BCC">
        <w:rPr>
          <w:rFonts w:ascii="TH SarabunPSK" w:hAnsi="TH SarabunPSK" w:cs="TH SarabunPSK" w:hint="cs"/>
          <w:sz w:val="32"/>
          <w:szCs w:val="32"/>
          <w:cs/>
        </w:rPr>
        <w:t xml:space="preserve">จะเจอ </w:t>
      </w:r>
      <w:r w:rsidR="001F7404" w:rsidRPr="00944BCC">
        <w:rPr>
          <w:rFonts w:ascii="TH SarabunPSK" w:hAnsi="TH SarabunPSK" w:cs="TH SarabunPSK" w:hint="cs"/>
          <w:sz w:val="32"/>
          <w:szCs w:val="32"/>
        </w:rPr>
        <w:t xml:space="preserve">Username </w:t>
      </w:r>
      <w:r w:rsidR="001F7404"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1F7404" w:rsidRPr="00944BCC">
        <w:rPr>
          <w:rFonts w:ascii="TH SarabunPSK" w:hAnsi="TH SarabunPSK" w:cs="TH SarabunPSK" w:hint="cs"/>
          <w:sz w:val="32"/>
          <w:szCs w:val="32"/>
        </w:rPr>
        <w:t>Password</w:t>
      </w:r>
      <w:r w:rsidR="00854D7B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854D7B" w:rsidRPr="00944BCC">
        <w:rPr>
          <w:rFonts w:ascii="TH SarabunPSK" w:hAnsi="TH SarabunPSK" w:cs="TH SarabunPSK" w:hint="cs"/>
          <w:sz w:val="32"/>
          <w:szCs w:val="32"/>
          <w:cs/>
        </w:rPr>
        <w:t>โดยที่แยกตามแต่ละตำแหน่งของระบบ ซึ่งมี 3 ตำแหน่ง คือ ผู้ดูแลระบบ เภสัชกร และ เจ้าของกิจการ</w:t>
      </w:r>
    </w:p>
    <w:p w14:paraId="1098A74C" w14:textId="47015A7D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9F95377" w14:textId="0D03BED8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3BD2A4D" w14:textId="6B0CB0E6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0EB5B18" w14:textId="40128528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18B166A" w14:textId="6FE7B3E7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6ED8521" w14:textId="0118FF29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370175E7" w14:textId="4E14E6A0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8C630B4" w14:textId="16474A80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801D390" w14:textId="77777777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59440477" w14:textId="7EBA4C09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>1</w:t>
      </w:r>
      <w:r w:rsidR="00C57B28"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เภสัชกร เมื่อเข้าสู่ระบบโดยตำแหน่ง เภสัชกร จะแสดงหน้าจอหน้าแรกขอเภสัชกรออกมาดังรูปที่ 6.2</w:t>
      </w:r>
    </w:p>
    <w:p w14:paraId="7A749273" w14:textId="77777777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</w:rPr>
      </w:pPr>
    </w:p>
    <w:p w14:paraId="40A201EE" w14:textId="091E0499" w:rsidR="00BF79A2" w:rsidRPr="00944BCC" w:rsidRDefault="00063AF2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noProof/>
          <w:sz w:val="40"/>
          <w:szCs w:val="40"/>
        </w:rPr>
        <w:drawing>
          <wp:inline distT="0" distB="0" distL="0" distR="0" wp14:anchorId="0D1C5874" wp14:editId="3197F42D">
            <wp:extent cx="3248168" cy="1937923"/>
            <wp:effectExtent l="0" t="0" r="0" b="571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151" cy="1943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3076B" w14:textId="77777777" w:rsidR="00063AF2" w:rsidRPr="00944BCC" w:rsidRDefault="00063AF2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1DEFBDAE" w14:textId="70044297" w:rsidR="00127007" w:rsidRPr="00944BCC" w:rsidRDefault="00127007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4A3A33" w:rsidRPr="00944BCC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063AF2"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หน้าแรก</w:t>
      </w:r>
      <w:r w:rsidR="007E79E5" w:rsidRPr="00944BCC">
        <w:rPr>
          <w:rFonts w:ascii="TH SarabunPSK" w:hAnsi="TH SarabunPSK" w:cs="TH SarabunPSK" w:hint="cs"/>
          <w:sz w:val="32"/>
          <w:szCs w:val="32"/>
          <w:cs/>
        </w:rPr>
        <w:t>และปุ่มรายการ</w:t>
      </w:r>
      <w:r w:rsidR="00063AF2" w:rsidRPr="00944BCC">
        <w:rPr>
          <w:rFonts w:ascii="TH SarabunPSK" w:hAnsi="TH SarabunPSK" w:cs="TH SarabunPSK" w:hint="cs"/>
          <w:sz w:val="32"/>
          <w:szCs w:val="32"/>
          <w:cs/>
        </w:rPr>
        <w:t xml:space="preserve"> เภสัชกร</w:t>
      </w:r>
    </w:p>
    <w:p w14:paraId="416D4AAC" w14:textId="682432B1" w:rsidR="00127007" w:rsidRPr="00944BCC" w:rsidRDefault="00127007" w:rsidP="0012700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</w:p>
    <w:p w14:paraId="559A76B4" w14:textId="63C672BE" w:rsidR="00C57B28" w:rsidRPr="00944BCC" w:rsidRDefault="00BA2C1C" w:rsidP="00BA2C1C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</w:rPr>
        <w:tab/>
        <w:t>1</w:t>
      </w:r>
      <w:r w:rsidR="00C57B28" w:rsidRPr="00944BCC">
        <w:rPr>
          <w:rFonts w:ascii="TH SarabunPSK" w:hAnsi="TH SarabunPSK" w:cs="TH SarabunPSK" w:hint="cs"/>
          <w:sz w:val="32"/>
          <w:szCs w:val="32"/>
          <w:cs/>
        </w:rPr>
        <w:t>.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C57B28" w:rsidRPr="00944BCC">
        <w:rPr>
          <w:rFonts w:ascii="TH SarabunPSK" w:hAnsi="TH SarabunPSK" w:cs="TH SarabunPSK" w:hint="cs"/>
          <w:sz w:val="32"/>
          <w:szCs w:val="32"/>
          <w:cs/>
        </w:rPr>
        <w:t>ปุ่มลูกค้า</w:t>
      </w:r>
    </w:p>
    <w:p w14:paraId="4FB9B11A" w14:textId="175A4A50" w:rsidR="00127007" w:rsidRPr="00944BCC" w:rsidRDefault="00C57B28" w:rsidP="00BA2C1C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="002B757C" w:rsidRPr="00944BCC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7E79E5" w:rsidRPr="00944BCC">
        <w:rPr>
          <w:rFonts w:ascii="TH SarabunPSK" w:hAnsi="TH SarabunPSK" w:cs="TH SarabunPSK" w:hint="cs"/>
          <w:sz w:val="32"/>
          <w:szCs w:val="32"/>
          <w:cs/>
        </w:rPr>
        <w:t>เมื่อเภสัชกรทำการคลิกปุ่มลูกค้า จะแสดงผล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ลูกค้าดังรูปที่ 6.3</w:t>
      </w:r>
    </w:p>
    <w:p w14:paraId="1A0A9CCE" w14:textId="77777777" w:rsidR="004A3A33" w:rsidRPr="00944BCC" w:rsidRDefault="004A3A33" w:rsidP="004A3A33">
      <w:pPr>
        <w:pStyle w:val="ListParagraph"/>
        <w:autoSpaceDE w:val="0"/>
        <w:autoSpaceDN w:val="0"/>
        <w:adjustRightInd w:val="0"/>
        <w:spacing w:after="0" w:line="240" w:lineRule="auto"/>
        <w:ind w:left="993"/>
        <w:jc w:val="center"/>
        <w:rPr>
          <w:rFonts w:ascii="TH SarabunPSK" w:hAnsi="TH SarabunPSK" w:cs="TH SarabunPSK" w:hint="cs"/>
          <w:sz w:val="32"/>
          <w:szCs w:val="32"/>
        </w:rPr>
      </w:pPr>
    </w:p>
    <w:p w14:paraId="5A40CC72" w14:textId="5C50FBA9" w:rsidR="004A3A33" w:rsidRPr="00944BCC" w:rsidRDefault="007E79E5" w:rsidP="00BF79A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18030474" wp14:editId="7C653F83">
            <wp:extent cx="3671248" cy="1980158"/>
            <wp:effectExtent l="0" t="0" r="5715" b="127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5937" cy="1982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37A35" w14:textId="77777777" w:rsidR="00C57B28" w:rsidRPr="00944BCC" w:rsidRDefault="00C57B28" w:rsidP="00BF79A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888D458" w14:textId="015CB323" w:rsidR="004A3A33" w:rsidRPr="00944BCC" w:rsidRDefault="004A3A33" w:rsidP="004A3A3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292070" w:rsidRPr="00944BCC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C57B28" w:rsidRPr="00944BCC">
        <w:rPr>
          <w:rFonts w:ascii="TH SarabunPSK" w:hAnsi="TH SarabunPSK" w:cs="TH SarabunPSK" w:hint="cs"/>
          <w:sz w:val="32"/>
          <w:szCs w:val="32"/>
          <w:cs/>
        </w:rPr>
        <w:t>รายการลูกค้า</w:t>
      </w:r>
    </w:p>
    <w:p w14:paraId="452B01C5" w14:textId="596AA853" w:rsidR="00127007" w:rsidRPr="00944BCC" w:rsidRDefault="00127007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793A8E24" w14:textId="0527214A" w:rsidR="007C5CB8" w:rsidRPr="00944BCC" w:rsidRDefault="007C5CB8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4934CCAE" w14:textId="099CFCEA" w:rsidR="00E00629" w:rsidRPr="00944BCC" w:rsidRDefault="00E00629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669F5E58" w14:textId="77777777" w:rsidR="00E00629" w:rsidRPr="00944BCC" w:rsidRDefault="00E00629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506F29BB" w14:textId="7BAEFD7D" w:rsidR="00C57B28" w:rsidRPr="00944BCC" w:rsidRDefault="00E00629" w:rsidP="00E00629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2 ปุ่มเพิ่มลูกค้า สามารถทำการเพิ่มข้อมูลลูกค้าได้ดังรูปที่ 6.4</w:t>
      </w:r>
    </w:p>
    <w:p w14:paraId="30BCD002" w14:textId="77777777" w:rsidR="00E00629" w:rsidRPr="00944BCC" w:rsidRDefault="00E00629" w:rsidP="00E00629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AB231CD" w14:textId="3B6BA251" w:rsidR="00E00629" w:rsidRPr="00944BCC" w:rsidRDefault="00E00629" w:rsidP="00E00629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EEB767A" wp14:editId="19B51CA7">
            <wp:extent cx="2859206" cy="1548162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2481" cy="155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A1B6BA" w14:textId="77777777" w:rsidR="00E00629" w:rsidRPr="00944BCC" w:rsidRDefault="00E00629" w:rsidP="00E0062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0EBB2B2" w14:textId="6B3885B4" w:rsidR="00E00629" w:rsidRPr="00944BCC" w:rsidRDefault="00E00629" w:rsidP="00E0062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6.3 </w:t>
      </w:r>
      <w:r w:rsidR="00D27FEA" w:rsidRPr="00944BCC">
        <w:rPr>
          <w:rFonts w:ascii="TH SarabunPSK" w:hAnsi="TH SarabunPSK" w:cs="TH SarabunPSK" w:hint="cs"/>
          <w:sz w:val="32"/>
          <w:szCs w:val="32"/>
          <w:cs/>
        </w:rPr>
        <w:t>รูปหน้าเ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พิ่มลูกค้า</w:t>
      </w:r>
    </w:p>
    <w:p w14:paraId="2B3EC895" w14:textId="77777777" w:rsidR="00E00629" w:rsidRPr="00944BCC" w:rsidRDefault="00E00629" w:rsidP="00E00629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 w:hint="cs"/>
          <w:sz w:val="32"/>
          <w:szCs w:val="32"/>
          <w:cs/>
        </w:rPr>
      </w:pPr>
    </w:p>
    <w:p w14:paraId="067FD752" w14:textId="0522BF78" w:rsidR="007C5CB8" w:rsidRPr="00944BCC" w:rsidRDefault="00722B5D" w:rsidP="00772E69">
      <w:pPr>
        <w:autoSpaceDE w:val="0"/>
        <w:autoSpaceDN w:val="0"/>
        <w:adjustRightInd w:val="0"/>
        <w:spacing w:after="0" w:line="240" w:lineRule="auto"/>
        <w:ind w:firstLine="993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1.3 </w:t>
      </w:r>
      <w:r w:rsidR="00E00629" w:rsidRPr="00944BCC">
        <w:rPr>
          <w:rFonts w:ascii="TH SarabunPSK" w:hAnsi="TH SarabunPSK" w:cs="TH SarabunPSK" w:hint="cs"/>
          <w:sz w:val="32"/>
          <w:szCs w:val="32"/>
          <w:cs/>
        </w:rPr>
        <w:t>เมื่อทำการเพิ่มข้อมูลแล้ว สามารถทำการแก้ไขโดยการคลิกที่แถวได้เลย</w:t>
      </w:r>
    </w:p>
    <w:p w14:paraId="36E6B371" w14:textId="77777777" w:rsidR="0045526C" w:rsidRPr="00944BCC" w:rsidRDefault="0045526C" w:rsidP="00772E69">
      <w:pPr>
        <w:autoSpaceDE w:val="0"/>
        <w:autoSpaceDN w:val="0"/>
        <w:adjustRightInd w:val="0"/>
        <w:spacing w:after="0" w:line="240" w:lineRule="auto"/>
        <w:ind w:firstLine="993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F5CC66C" w14:textId="4C44D143" w:rsidR="00772E69" w:rsidRPr="00944BCC" w:rsidRDefault="00E00629" w:rsidP="00772E6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99E80F9" wp14:editId="158A57A8">
            <wp:extent cx="2589878" cy="1398896"/>
            <wp:effectExtent l="0" t="0" r="127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8557" cy="1408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5327D" w14:textId="77777777" w:rsidR="00BF79A2" w:rsidRPr="00944BCC" w:rsidRDefault="00BF79A2" w:rsidP="00772E6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3C8D5BC" w14:textId="59A2E469" w:rsidR="00772E69" w:rsidRPr="00944BCC" w:rsidRDefault="00772E69" w:rsidP="00772E6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292070" w:rsidRPr="00944BCC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E00629" w:rsidRPr="00944BCC">
        <w:rPr>
          <w:rFonts w:ascii="TH SarabunPSK" w:hAnsi="TH SarabunPSK" w:cs="TH SarabunPSK" w:hint="cs"/>
          <w:sz w:val="32"/>
          <w:szCs w:val="32"/>
          <w:cs/>
        </w:rPr>
        <w:t>รูปปุ่มแก้ไขและลบ</w:t>
      </w:r>
    </w:p>
    <w:p w14:paraId="5457FC8D" w14:textId="4E807D52" w:rsidR="00722B5D" w:rsidRPr="00944BCC" w:rsidRDefault="00722B5D" w:rsidP="00722B5D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3254934C" w14:textId="5FB8F497" w:rsidR="00722B5D" w:rsidRPr="00944BCC" w:rsidRDefault="00D93BE4" w:rsidP="00D93BE4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1.4 </w:t>
      </w:r>
      <w:r w:rsidR="00722B5D" w:rsidRPr="00944BCC">
        <w:rPr>
          <w:rFonts w:ascii="TH SarabunPSK" w:hAnsi="TH SarabunPSK" w:cs="TH SarabunPSK" w:hint="cs"/>
          <w:sz w:val="32"/>
          <w:szCs w:val="32"/>
          <w:cs/>
        </w:rPr>
        <w:t>โดยทั้งนี้ ในส่วนของปุ่ม สมาชิก กับซัพพลายเซนก็สามารถทำได้เหมือนแบบปุ่มของลูกค้าเช่นเดียวกัน</w:t>
      </w:r>
    </w:p>
    <w:p w14:paraId="18C454A3" w14:textId="77777777" w:rsidR="00D21384" w:rsidRPr="00944BCC" w:rsidRDefault="00D21384" w:rsidP="00722B5D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D6E056A" w14:textId="775192CE" w:rsidR="00722B5D" w:rsidRPr="00944BCC" w:rsidRDefault="00722B5D" w:rsidP="00722B5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AC6E475" wp14:editId="7BC97EAD">
            <wp:extent cx="2408830" cy="1334895"/>
            <wp:effectExtent l="0" t="0" r="0" b="0"/>
            <wp:docPr id="21" name="Picture 21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338" cy="135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79F3AE" w14:textId="77777777" w:rsidR="0038316E" w:rsidRPr="00944BCC" w:rsidRDefault="0038316E" w:rsidP="00722B5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D53EC08" w14:textId="54822C8F" w:rsidR="00D21384" w:rsidRPr="00944BCC" w:rsidRDefault="00D21384" w:rsidP="00722B5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6.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รูปปุ่มสมาชิกกับซัพพลายเซนที่มีการใช้งานเหมือนกับปุ่มลูกค้า</w:t>
      </w:r>
    </w:p>
    <w:p w14:paraId="028593C8" w14:textId="257852E0" w:rsidR="00772E69" w:rsidRPr="00944BCC" w:rsidRDefault="0045526C" w:rsidP="0045526C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="00D93BE4" w:rsidRPr="00944BCC">
        <w:rPr>
          <w:rFonts w:ascii="TH SarabunPSK" w:hAnsi="TH SarabunPSK" w:cs="TH SarabunPSK" w:hint="cs"/>
          <w:sz w:val="32"/>
          <w:szCs w:val="32"/>
          <w:cs/>
        </w:rPr>
        <w:t>1.</w:t>
      </w:r>
      <w:r w:rsidR="00E5317B" w:rsidRPr="00944BCC">
        <w:rPr>
          <w:rFonts w:ascii="TH SarabunPSK" w:hAnsi="TH SarabunPSK" w:cs="TH SarabunPSK" w:hint="cs"/>
          <w:sz w:val="32"/>
          <w:szCs w:val="32"/>
          <w:cs/>
        </w:rPr>
        <w:t>5</w:t>
      </w:r>
      <w:r w:rsidR="00D93BE4" w:rsidRPr="00944BCC">
        <w:rPr>
          <w:rFonts w:ascii="TH SarabunPSK" w:hAnsi="TH SarabunPSK" w:cs="TH SarabunPSK" w:hint="cs"/>
          <w:sz w:val="32"/>
          <w:szCs w:val="32"/>
          <w:cs/>
        </w:rPr>
        <w:t xml:space="preserve"> ปุ่มสินค้า</w:t>
      </w:r>
      <w:r w:rsidR="00E5317B" w:rsidRPr="00944BCC">
        <w:rPr>
          <w:rFonts w:ascii="TH SarabunPSK" w:hAnsi="TH SarabunPSK" w:cs="TH SarabunPSK" w:hint="cs"/>
          <w:sz w:val="32"/>
          <w:szCs w:val="32"/>
          <w:cs/>
        </w:rPr>
        <w:t xml:space="preserve"> ในปุ่มสินค้า จะมีรายการปุ่มหลายรายการดังรูปที่ 6.6</w:t>
      </w:r>
    </w:p>
    <w:p w14:paraId="3A13A351" w14:textId="77777777" w:rsidR="0045526C" w:rsidRPr="00944BCC" w:rsidRDefault="0045526C" w:rsidP="0045526C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06AF696" w14:textId="7AECD611" w:rsidR="0045526C" w:rsidRPr="00944BCC" w:rsidRDefault="00E5317B" w:rsidP="0045526C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6"/>
          <w:szCs w:val="36"/>
        </w:rPr>
      </w:pPr>
      <w:r w:rsidRPr="00944BCC">
        <w:rPr>
          <w:rFonts w:ascii="TH SarabunPSK" w:hAnsi="TH SarabunPSK" w:cs="TH SarabunPSK" w:hint="cs"/>
          <w:noProof/>
          <w:sz w:val="36"/>
          <w:szCs w:val="36"/>
          <w:cs/>
        </w:rPr>
        <w:drawing>
          <wp:inline distT="0" distB="0" distL="0" distR="0" wp14:anchorId="38BE02DA" wp14:editId="7BDCF2FB">
            <wp:extent cx="3214048" cy="1952604"/>
            <wp:effectExtent l="0" t="0" r="571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3162" cy="1958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93A7F8" w14:textId="77777777" w:rsidR="00240A33" w:rsidRPr="00944BCC" w:rsidRDefault="00240A33" w:rsidP="0045526C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6"/>
          <w:szCs w:val="36"/>
        </w:rPr>
      </w:pPr>
    </w:p>
    <w:p w14:paraId="3B3F5C1B" w14:textId="27A36FDC" w:rsidR="0045526C" w:rsidRPr="00944BCC" w:rsidRDefault="0045526C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292070" w:rsidRPr="00944BCC">
        <w:rPr>
          <w:rFonts w:ascii="TH SarabunPSK" w:hAnsi="TH SarabunPSK" w:cs="TH SarabunPSK" w:hint="cs"/>
          <w:b/>
          <w:bCs/>
          <w:sz w:val="32"/>
          <w:szCs w:val="32"/>
        </w:rPr>
        <w:t>6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661DB4" w:rsidRPr="00944BCC">
        <w:rPr>
          <w:rFonts w:ascii="TH SarabunPSK" w:hAnsi="TH SarabunPSK" w:cs="TH SarabunPSK" w:hint="cs"/>
          <w:sz w:val="32"/>
          <w:szCs w:val="32"/>
          <w:cs/>
        </w:rPr>
        <w:t>หน้าแสดงผลเมื่อกดปุ่มเมนูสินค้า</w:t>
      </w:r>
    </w:p>
    <w:p w14:paraId="44071626" w14:textId="5EE997BB" w:rsidR="00230338" w:rsidRPr="00944BCC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26EB84D" w14:textId="3E8920A3" w:rsidR="00230338" w:rsidRPr="00944BCC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6 ปุ่มเพิ่มข้อมูลสินค้า สามารถเพิ่มข้อมูลสินค้าดังรูปที่ 6.7</w:t>
      </w:r>
    </w:p>
    <w:p w14:paraId="2DB5E45C" w14:textId="77777777" w:rsidR="00230338" w:rsidRPr="00944BCC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A5F7495" w14:textId="551FEEF0" w:rsidR="0045526C" w:rsidRPr="00944BCC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553A01B" wp14:editId="579A4A44">
            <wp:extent cx="4339988" cy="2636638"/>
            <wp:effectExtent l="0" t="0" r="381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348" cy="2644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E5E08" w14:textId="390A2183" w:rsidR="00230338" w:rsidRPr="00944BCC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6F116C2" w14:textId="0ACC8DCF" w:rsidR="00230338" w:rsidRPr="00944BCC" w:rsidRDefault="00230338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04457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เพิ่มข้อมูลสินค้า</w:t>
      </w:r>
    </w:p>
    <w:p w14:paraId="6468EAA1" w14:textId="0EA708B0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904F1AC" w14:textId="0DB833FF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EAF6F50" w14:textId="5B4E3A4F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BAAF54D" w14:textId="77777777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9DF24FB" w14:textId="75E5DDA7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7 เมื่อกดปุ่มเพิ่มข้อมูลสินค้าแล้ว จะแสดงหน้าจอเพิ่มข้อมูลสินค้าดังรูปที่ 6.8</w:t>
      </w:r>
    </w:p>
    <w:p w14:paraId="0E754A41" w14:textId="77777777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4B478CD" w14:textId="783A2354" w:rsidR="00230338" w:rsidRPr="00944BCC" w:rsidRDefault="00793D4E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348BC0E" wp14:editId="133F13C3">
            <wp:extent cx="3254991" cy="1636127"/>
            <wp:effectExtent l="0" t="0" r="3175" b="254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5086" cy="1641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6A32AB" w14:textId="77777777" w:rsidR="00793D4E" w:rsidRPr="00944BCC" w:rsidRDefault="00793D4E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93DF058" w14:textId="0D3C2183" w:rsidR="00793D4E" w:rsidRPr="00944BCC" w:rsidRDefault="00793D4E" w:rsidP="00793D4E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แสดงผลหลังกดปุ่มเพิ่มข้อมูลสินค้า</w:t>
      </w:r>
    </w:p>
    <w:p w14:paraId="6FA7E029" w14:textId="1F600CE7" w:rsidR="00793D4E" w:rsidRPr="00944BCC" w:rsidRDefault="00793D4E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2DBCF90" w14:textId="64CBB44D" w:rsidR="002B4F72" w:rsidRPr="00944BCC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8 ในส่วนหน้าแสดงผลรายการข้อมูลสินค้า สามารถทำการแก้ไขและลบได้ดังรูปที่ 6.9</w:t>
      </w:r>
    </w:p>
    <w:p w14:paraId="31FC2B41" w14:textId="77777777" w:rsidR="002B4F72" w:rsidRPr="00944BCC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705923E" w14:textId="606D3A6C" w:rsidR="002B4F72" w:rsidRPr="00944BCC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EDC2FAB" wp14:editId="07156492">
            <wp:extent cx="5274310" cy="2727960"/>
            <wp:effectExtent l="0" t="0" r="254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C4E578" w14:textId="7EA41291" w:rsidR="002B4F72" w:rsidRPr="00944BCC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1FF61F8" w14:textId="3934B3A7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แก้ไขและลบของข้อมูลสินค้า</w:t>
      </w:r>
    </w:p>
    <w:p w14:paraId="35DCE2B6" w14:textId="75F2402C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994D2F1" w14:textId="0D6D443E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3DFA616" w14:textId="25F3703D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7258A43" w14:textId="6FA2CE2F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3CCDCEE" w14:textId="77777777" w:rsidR="008A0607" w:rsidRPr="00944BCC" w:rsidRDefault="008A0607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B1EDAE9" w14:textId="7B2366BA" w:rsidR="00992714" w:rsidRPr="00944BCC" w:rsidRDefault="002B4F72" w:rsidP="00300E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9 ด้านบนจะมีปุ่มเพิ่มเติมอีก 4 ปุ่ม เป็นปุ่ม</w:t>
      </w:r>
      <w:r w:rsidR="00250F4E" w:rsidRPr="00944BCC">
        <w:rPr>
          <w:rFonts w:ascii="TH SarabunPSK" w:hAnsi="TH SarabunPSK" w:cs="TH SarabunPSK" w:hint="cs"/>
          <w:sz w:val="32"/>
          <w:szCs w:val="32"/>
          <w:cs/>
        </w:rPr>
        <w:t>ข้อมูลพื้นฐานของสินค้า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ต่างๆ</w:t>
      </w:r>
      <w:r w:rsidR="00744B10" w:rsidRPr="00944BCC">
        <w:rPr>
          <w:rFonts w:ascii="TH SarabunPSK" w:hAnsi="TH SarabunPSK" w:cs="TH SarabunPSK" w:hint="cs"/>
          <w:sz w:val="32"/>
          <w:szCs w:val="32"/>
          <w:cs/>
        </w:rPr>
        <w:t>ดังรูปที่ 6.10</w:t>
      </w:r>
    </w:p>
    <w:p w14:paraId="3FDCA0EA" w14:textId="77777777" w:rsidR="008A0607" w:rsidRPr="00944BCC" w:rsidRDefault="008A0607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188F427" w14:textId="515B5E12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177E4EF" wp14:editId="34160266">
            <wp:extent cx="3384095" cy="1750310"/>
            <wp:effectExtent l="0" t="0" r="6985" b="254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776" cy="1752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694D0B" w14:textId="0E15F9FE" w:rsidR="002B4F72" w:rsidRPr="00944BCC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AF32ED5" w14:textId="66660180" w:rsidR="008A0607" w:rsidRPr="00944BCC" w:rsidRDefault="008A0607" w:rsidP="008A06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0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ข้อมูลพื้นฐานของสินค้า</w:t>
      </w:r>
    </w:p>
    <w:p w14:paraId="7C243599" w14:textId="64CC7EAA" w:rsidR="008A0607" w:rsidRPr="00944BCC" w:rsidRDefault="008A0607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6B34427" w14:textId="07EC426D" w:rsidR="00CB3709" w:rsidRPr="00944BCC" w:rsidRDefault="00CB3709" w:rsidP="00CB370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10 ซึ่งสามารถเพิ่ม ลบ แก้ไข เหมือนในรูปที่ 6.4 ในวิธีเดียวกัน </w:t>
      </w:r>
    </w:p>
    <w:p w14:paraId="0DBCF943" w14:textId="77777777" w:rsidR="00A507C1" w:rsidRPr="00944BCC" w:rsidRDefault="00A507C1" w:rsidP="00CB370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4243672" w14:textId="6756AC5B" w:rsidR="00992714" w:rsidRPr="00944BCC" w:rsidRDefault="00CB3709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11 เมื่อกดปุ่มสั่งซื้อ จะแสดงผลหน้าจอรายการสั่งซื้อ</w:t>
      </w:r>
      <w:r w:rsidR="00A507C1" w:rsidRPr="00944BCC">
        <w:rPr>
          <w:rFonts w:ascii="TH SarabunPSK" w:hAnsi="TH SarabunPSK" w:cs="TH SarabunPSK" w:hint="cs"/>
          <w:sz w:val="32"/>
          <w:szCs w:val="32"/>
          <w:cs/>
        </w:rPr>
        <w:t>ดังรูปที่ 1.11</w:t>
      </w:r>
    </w:p>
    <w:p w14:paraId="031EFEAC" w14:textId="77777777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31DD740" w14:textId="55BDE4C1" w:rsidR="00CB3709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12AB8D2" wp14:editId="49FF2ED7">
            <wp:extent cx="4619767" cy="2543211"/>
            <wp:effectExtent l="0" t="0" r="9525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029" cy="2547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FDB1C7" w14:textId="4F9A0E30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84F7DD9" w14:textId="20E3A6BB" w:rsidR="00A507C1" w:rsidRPr="00944BCC" w:rsidRDefault="00A507C1" w:rsidP="00A507C1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0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แสดงผลรายการสั่งซื้อ</w:t>
      </w:r>
    </w:p>
    <w:p w14:paraId="641F1AAE" w14:textId="79629BB6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6FC8FC6" w14:textId="3224861B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E399838" w14:textId="42917116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0AC438A" w14:textId="77777777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3D12B7F" w14:textId="3931B5D4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12 เมื่อกดปุ่มเพิ่มใบสั่งซื้อดังรูปที่ 6.11</w:t>
      </w:r>
    </w:p>
    <w:p w14:paraId="4319548A" w14:textId="77777777" w:rsidR="00F446AA" w:rsidRPr="00944BCC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DADADB2" w14:textId="02497EFB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691D042" wp14:editId="61746CB2">
            <wp:extent cx="2871181" cy="1578371"/>
            <wp:effectExtent l="0" t="0" r="5715" b="317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3476" cy="158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991CE1" w14:textId="04F5B857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95A2E07" w14:textId="6F5CDBDD" w:rsidR="00A507C1" w:rsidRPr="00944BCC" w:rsidRDefault="00A507C1" w:rsidP="00A507C1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เพิ่มใบสั่งซื้อ</w:t>
      </w:r>
    </w:p>
    <w:p w14:paraId="61AD887E" w14:textId="3DCD19C2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0620956" w14:textId="467FA4DC" w:rsidR="00F446AA" w:rsidRPr="00944BCC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13 แสดงผลหน้าเพิ่มใบสั่งซื้อดังรูปที่ 6.12</w:t>
      </w:r>
    </w:p>
    <w:p w14:paraId="29E46324" w14:textId="77777777" w:rsidR="000A6CED" w:rsidRPr="00944BCC" w:rsidRDefault="000A6CE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2800137" w14:textId="1151B0BB" w:rsidR="00F446AA" w:rsidRPr="00944BCC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E18A5EA" wp14:editId="30AC0508">
            <wp:extent cx="2998976" cy="1678068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8416" cy="1688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F59E66" w14:textId="3ACA65D4" w:rsidR="00F446AA" w:rsidRPr="00944BCC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90C84D9" w14:textId="6943DC34" w:rsidR="00F446AA" w:rsidRPr="00944BCC" w:rsidRDefault="00F446AA" w:rsidP="00F446A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แสดงผลเพิ่มใบสั่งซื้อ</w:t>
      </w:r>
    </w:p>
    <w:p w14:paraId="01B14764" w14:textId="77777777" w:rsidR="00F446AA" w:rsidRPr="00944BCC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C11C825" w14:textId="26A074A6" w:rsidR="00A507C1" w:rsidRPr="00944BCC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14 กดปุ่มรายการสินค้าจะทำการแสดง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Modal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ินค้าออกมาดังรูปที่ 6.13</w:t>
      </w:r>
    </w:p>
    <w:p w14:paraId="74A7D36E" w14:textId="77777777" w:rsidR="009E0072" w:rsidRPr="00944BCC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FD0146D" w14:textId="65670C9C" w:rsidR="009E0072" w:rsidRPr="00944BCC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81DE2CE" wp14:editId="0244DB5F">
            <wp:extent cx="2790967" cy="1561677"/>
            <wp:effectExtent l="0" t="0" r="0" b="63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6978" cy="156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A9785" w14:textId="10998617" w:rsidR="009E0072" w:rsidRPr="00944BCC" w:rsidRDefault="009E0072" w:rsidP="009E00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3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เพิ่มรายการสินค้าลงใบสั่งซื้อ</w:t>
      </w:r>
    </w:p>
    <w:p w14:paraId="3D5B9B02" w14:textId="459C1C64" w:rsidR="009E0072" w:rsidRPr="00944BCC" w:rsidRDefault="005A5E30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15 รายการสินค้าหลังกดดังรูปที่ 6.14</w:t>
      </w:r>
    </w:p>
    <w:p w14:paraId="10F9FA9A" w14:textId="77777777" w:rsidR="005A5E30" w:rsidRPr="00944BCC" w:rsidRDefault="005A5E30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0D6D105" w14:textId="637E46D9" w:rsidR="005A5E30" w:rsidRPr="00944BCC" w:rsidRDefault="005A5E30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9226A1E" wp14:editId="35CAF169">
            <wp:extent cx="2825087" cy="1955045"/>
            <wp:effectExtent l="0" t="0" r="0" b="762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3735" cy="1961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95B442" w14:textId="0830FE01" w:rsidR="009E0072" w:rsidRPr="00944BCC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D1639F5" w14:textId="78F8F9FA" w:rsidR="005A5E30" w:rsidRPr="00944BCC" w:rsidRDefault="005A5E30" w:rsidP="005A5E3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4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ลังกดรายการสินค้า</w:t>
      </w:r>
    </w:p>
    <w:p w14:paraId="5A8D1E6A" w14:textId="72D4AF3B" w:rsidR="009E0072" w:rsidRPr="00944BCC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4536BC2" w14:textId="26CBD4A6" w:rsidR="009E0072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16 เมื่อกดเครื่องหมายถูก ในรายการจะมีสินค้าเพิ่มเข้ามาดังรูปที่ 6.15</w:t>
      </w:r>
    </w:p>
    <w:p w14:paraId="5002636E" w14:textId="06AD4323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FF556D4" w14:textId="1C73F4B2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B1C347D" wp14:editId="4D4B6F86">
            <wp:extent cx="3166281" cy="1849923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611" cy="185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7F1A8C" w14:textId="522A2415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AB21CEE" w14:textId="31B1192A" w:rsidR="00C74673" w:rsidRPr="00944BCC" w:rsidRDefault="00C74673" w:rsidP="00C7467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5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ลังกดเครื่องหมายถูก</w:t>
      </w:r>
    </w:p>
    <w:p w14:paraId="35B70E73" w14:textId="78194850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CF822CA" w14:textId="565B97CB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2DB1CB1" w14:textId="7AE872E3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28C5E55" w14:textId="1E0BC410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46D63D7" w14:textId="339C1AA1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6B65F12" w14:textId="1D69DB15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106682F" w14:textId="77777777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8D71517" w14:textId="6DD78559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17 หลังจากทำการเลือกสินค้าที่ต้องการสั่งซื้อแล้ว ทำการกดยืนยันการสั่งซื้อดังรูปที่ 6.16</w:t>
      </w:r>
    </w:p>
    <w:p w14:paraId="0023A2F8" w14:textId="77777777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839E06B" w14:textId="40DA2E75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8AAAC09" wp14:editId="5FF293B4">
            <wp:extent cx="3401568" cy="1994008"/>
            <wp:effectExtent l="0" t="0" r="8890" b="635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8374" cy="1997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350970" w14:textId="46B7B360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06951BB" w14:textId="626E11AC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6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ยืนยันการสั่งซื้อ</w:t>
      </w:r>
    </w:p>
    <w:p w14:paraId="33A8DAE3" w14:textId="6FE2036A" w:rsidR="00E0122D" w:rsidRPr="00944BCC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CA9E840" w14:textId="79A4C9E0" w:rsidR="00E0122D" w:rsidRPr="00944BCC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18 เมื่อคลิกปุ่มยืนยันการสั่งซื้อจะแสดงป๊อปอัพ ยืนยันหรือยกเลิกดังรูปที่ 6.17</w:t>
      </w:r>
    </w:p>
    <w:p w14:paraId="41E17EE6" w14:textId="02CE2662" w:rsidR="00E0122D" w:rsidRPr="00944BCC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9A33580" w14:textId="031DB934" w:rsidR="00E0122D" w:rsidRPr="00944BCC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C607A97" wp14:editId="4EF7CD11">
            <wp:extent cx="3503980" cy="2151226"/>
            <wp:effectExtent l="0" t="0" r="1270" b="1905"/>
            <wp:docPr id="29837" name="Picture 298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0200" cy="215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A05ED" w14:textId="77777777" w:rsidR="00E0122D" w:rsidRPr="00944BCC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8B69BBA" w14:textId="76D4CE26" w:rsidR="00A71995" w:rsidRPr="00944BCC" w:rsidRDefault="00A71995" w:rsidP="0066647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E451661" w14:textId="105EABE7" w:rsidR="00E0122D" w:rsidRPr="00944BCC" w:rsidRDefault="00E0122D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7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๊อปอัพยืนยันการสั่งซื้อ</w:t>
      </w:r>
    </w:p>
    <w:p w14:paraId="1AF57B69" w14:textId="5FF50796" w:rsidR="00EE0FC4" w:rsidRPr="00944BCC" w:rsidRDefault="00EE0FC4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630EC38" w14:textId="2DE2FB4F" w:rsidR="00D55983" w:rsidRPr="00944BCC" w:rsidRDefault="00D55983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7CFCCCE" w14:textId="79F0E322" w:rsidR="00D55983" w:rsidRPr="00944BCC" w:rsidRDefault="00D55983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9468990" w14:textId="77777777" w:rsidR="00D55983" w:rsidRPr="00944BCC" w:rsidRDefault="00D55983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B4E2B1A" w14:textId="37A57D8A" w:rsidR="00EE0FC4" w:rsidRPr="00944BCC" w:rsidRDefault="00EE0FC4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1.19 หลังจากกด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OK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ะแสดงผลหน้าแรกแต่รายการที่สั่งซื้อจะเพิ่มเข้ามาแทนตามหมายเลขที่เอกสารที่ระบุ ในกรณีนี้คือเลข </w:t>
      </w:r>
      <w:r w:rsidRPr="00944BCC">
        <w:rPr>
          <w:rFonts w:ascii="TH SarabunPSK" w:hAnsi="TH SarabunPSK" w:cs="TH SarabunPSK" w:hint="cs"/>
          <w:sz w:val="32"/>
          <w:szCs w:val="32"/>
        </w:rPr>
        <w:t>PO-do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</w:rPr>
        <w:t>q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</w:rPr>
        <w:t>zvirakr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6.18</w:t>
      </w:r>
    </w:p>
    <w:p w14:paraId="0DBC14EE" w14:textId="037BB3C6" w:rsidR="00EE0FC4" w:rsidRPr="00944BCC" w:rsidRDefault="00EE0FC4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BAC6715" w14:textId="559495BA" w:rsidR="00EE0FC4" w:rsidRPr="00944BCC" w:rsidRDefault="00D55983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F39C3DA" wp14:editId="39A04C1C">
            <wp:extent cx="5266690" cy="2443480"/>
            <wp:effectExtent l="0" t="0" r="0" b="0"/>
            <wp:docPr id="29844" name="Picture 298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4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F56C35" w14:textId="77777777" w:rsidR="00E0122D" w:rsidRPr="00944BCC" w:rsidRDefault="00E0122D" w:rsidP="0066647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F136A30" w14:textId="12178761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8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ผลหลังเพิ่มรายการสั่งซื้อ</w:t>
      </w:r>
    </w:p>
    <w:p w14:paraId="2BB14458" w14:textId="4A97AEF9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820597A" w14:textId="0A7B2B42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20 กดดูรายละเอียดของใบสั่งซื้อได้ดังรูปที่ 6.19</w:t>
      </w:r>
    </w:p>
    <w:p w14:paraId="323726DE" w14:textId="77777777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EE35AE6" w14:textId="4F92732A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0BC7D9A" wp14:editId="568536C1">
            <wp:extent cx="5029742" cy="2333548"/>
            <wp:effectExtent l="0" t="0" r="0" b="0"/>
            <wp:docPr id="29845" name="Picture 298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827" cy="2337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8DF0F" w14:textId="2C722342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AEFB9D7" w14:textId="1BD902BA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9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ดูรายละเอียดของใบสั่งซื้อ</w:t>
      </w:r>
    </w:p>
    <w:p w14:paraId="6F4A69AB" w14:textId="18E9B1C8" w:rsidR="009D28C1" w:rsidRPr="00944BCC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8560F89" w14:textId="789ED85A" w:rsidR="009D28C1" w:rsidRPr="00944BCC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0DEEFE2" w14:textId="77777777" w:rsidR="009D28C1" w:rsidRPr="00944BCC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712E987" w14:textId="343982EC" w:rsidR="009D28C1" w:rsidRPr="00944BCC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21 หน้ารายละเอียดของใบสั่งซื้อดังรูปที่ 6.20</w:t>
      </w:r>
    </w:p>
    <w:p w14:paraId="1D6063CA" w14:textId="15E0FDDF" w:rsidR="009D28C1" w:rsidRPr="00944BCC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2093472" w14:textId="1FD94F3B" w:rsidR="00254BA2" w:rsidRPr="00944BCC" w:rsidRDefault="009D28C1" w:rsidP="009D28C1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8426598" wp14:editId="25C62446">
            <wp:extent cx="3811219" cy="2408779"/>
            <wp:effectExtent l="0" t="0" r="0" b="0"/>
            <wp:docPr id="29849" name="Picture 298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6887" cy="2412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F868AF" w14:textId="77777777" w:rsidR="00A06258" w:rsidRPr="00944BCC" w:rsidRDefault="00A06258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1A9F4CB" w14:textId="433F78E0" w:rsidR="009C0AE7" w:rsidRPr="00944BCC" w:rsidRDefault="009C0AE7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9D28C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0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9D28C1" w:rsidRPr="00944BCC">
        <w:rPr>
          <w:rFonts w:ascii="TH SarabunPSK" w:hAnsi="TH SarabunPSK" w:cs="TH SarabunPSK" w:hint="cs"/>
          <w:sz w:val="32"/>
          <w:szCs w:val="32"/>
          <w:cs/>
        </w:rPr>
        <w:t>หน้ารายละเอียดของใบสั่งซื้อ</w:t>
      </w:r>
    </w:p>
    <w:p w14:paraId="750CFD5E" w14:textId="4E12F86E" w:rsidR="009D28C1" w:rsidRPr="00944BCC" w:rsidRDefault="009D28C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8D17F55" w14:textId="32EA68E6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22 จากนั้นทำการกดปุ่มจัดการใบสั่งซื้อเพื่อทำการยืนยันว่าจะส่งใบสั่งซื้อไปซัพพลายเซนหรือไม่</w:t>
      </w:r>
    </w:p>
    <w:p w14:paraId="65C709F5" w14:textId="1FD5E402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B98D8B2" w14:textId="01A7A2DD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40646E4" wp14:editId="525AE9E6">
            <wp:extent cx="4988966" cy="2071618"/>
            <wp:effectExtent l="0" t="0" r="2540" b="5080"/>
            <wp:docPr id="29856" name="Picture 298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004" cy="2072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1F974F" w14:textId="31FC6CD2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B0CA334" w14:textId="71BDD0B5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2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จัดการใบสั่งซื้อ</w:t>
      </w:r>
    </w:p>
    <w:p w14:paraId="3BE77F55" w14:textId="74953949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BC38DE6" w14:textId="38276515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A5D96C4" w14:textId="536DC9A0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5DCD299" w14:textId="7387F864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251191A" w14:textId="77777777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2AAB273" w14:textId="03E54EFD" w:rsidR="00C17CAF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23 หลังกดปุ่มจัดการใบสั่งซื้อจะแสดงหน้าจอดังรูปที่ 6.23</w:t>
      </w:r>
    </w:p>
    <w:p w14:paraId="71C0C209" w14:textId="0AE0D69F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E965545" w14:textId="650652F2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FEA6FF4" wp14:editId="5219D78E">
            <wp:extent cx="3884371" cy="1612946"/>
            <wp:effectExtent l="0" t="0" r="1905" b="6350"/>
            <wp:docPr id="29858" name="Picture 298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1596" cy="1615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908DF" w14:textId="77777777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A4DC835" w14:textId="5E64A534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จัดการใบสั่งซื้อ</w:t>
      </w:r>
    </w:p>
    <w:p w14:paraId="5622AD2E" w14:textId="0B5AB021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123A37A" w14:textId="1EEF1BE9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24 สามารถทำการเลือกได้ว่า จะยืนยันการส่งใบสั่งซื้อหรือยกเลิกดังรูปที่ 6.24</w:t>
      </w:r>
    </w:p>
    <w:p w14:paraId="59847A1F" w14:textId="4A4DE3FB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9300387" w14:textId="3BC50E12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3C43647" wp14:editId="738F1D5C">
            <wp:extent cx="5266690" cy="2186940"/>
            <wp:effectExtent l="0" t="0" r="0" b="3810"/>
            <wp:docPr id="29860" name="Picture 298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9AD52" w14:textId="77777777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502E982" w14:textId="603A0614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4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ยืนยันการส่ง/ยกเลิก</w:t>
      </w:r>
    </w:p>
    <w:p w14:paraId="2D0812B8" w14:textId="7332CF9A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F534C64" w14:textId="39A68580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45C4C00" w14:textId="23DC874D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E3F4CA5" w14:textId="3D6C2E35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A35800A" w14:textId="717E0933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B33D640" w14:textId="5EAF1E4E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F2A73FE" w14:textId="77777777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7282D20" w14:textId="7D3D44CE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1.25 ถ้ากดยืนยันการส่งจะขึ้นป๊อปอัพดังรูปที่ 6.25 </w:t>
      </w:r>
    </w:p>
    <w:p w14:paraId="32859656" w14:textId="49E532B0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8D674C8" w14:textId="3EEF0CDB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E1B8B3C" wp14:editId="17910957">
            <wp:extent cx="3147747" cy="1353312"/>
            <wp:effectExtent l="0" t="0" r="0" b="0"/>
            <wp:docPr id="29862" name="Picture 298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261" cy="1357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01DDE7" w14:textId="1B81CBB4" w:rsidR="00C17CAF" w:rsidRPr="00944BCC" w:rsidRDefault="00C17CAF" w:rsidP="007A00E8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32F26EB1" w14:textId="16E31C07" w:rsidR="00321F49" w:rsidRPr="00944BCC" w:rsidRDefault="00321F49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5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แสดงป๊อปอัพ</w:t>
      </w:r>
    </w:p>
    <w:p w14:paraId="21B6F65C" w14:textId="0315FBA5" w:rsidR="00A550F5" w:rsidRPr="00944BCC" w:rsidRDefault="00A550F5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D63A2B5" w14:textId="2BF36452" w:rsidR="00A550F5" w:rsidRPr="00944BCC" w:rsidRDefault="00A550F5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26 ถ้ากด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ok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ะขึ้นแจ้งเตือน 2 ฝั่งดังรูปที่ 6.26</w:t>
      </w:r>
    </w:p>
    <w:p w14:paraId="335C7B73" w14:textId="7DF8C690" w:rsidR="00A550F5" w:rsidRPr="00944BCC" w:rsidRDefault="00A550F5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BE66FB5" w14:textId="011B1B86" w:rsidR="00A550F5" w:rsidRPr="00944BCC" w:rsidRDefault="00A550F5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88F02A8" wp14:editId="2603F87C">
            <wp:extent cx="3343908" cy="2040941"/>
            <wp:effectExtent l="0" t="0" r="9525" b="0"/>
            <wp:docPr id="29863" name="Picture 298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3553" cy="2052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708544" w14:textId="40B5697B" w:rsidR="00555477" w:rsidRPr="00944BCC" w:rsidRDefault="00555477" w:rsidP="007A00E8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5E3B9182" w14:textId="540B8934" w:rsidR="00A550F5" w:rsidRPr="00944BCC" w:rsidRDefault="00A550F5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6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แจ้งเตือนหลังกดปุ่ม </w:t>
      </w:r>
      <w:r w:rsidRPr="00944BCC">
        <w:rPr>
          <w:rFonts w:ascii="TH SarabunPSK" w:hAnsi="TH SarabunPSK" w:cs="TH SarabunPSK" w:hint="cs"/>
          <w:sz w:val="32"/>
          <w:szCs w:val="32"/>
        </w:rPr>
        <w:t>OK</w:t>
      </w:r>
    </w:p>
    <w:p w14:paraId="599B6109" w14:textId="74C45FAE" w:rsidR="00A550F5" w:rsidRPr="00944BCC" w:rsidRDefault="00A550F5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C979C42" w14:textId="5F7DFA60" w:rsidR="005225A9" w:rsidRPr="00944BCC" w:rsidRDefault="005225A9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ในส่วนของการแจ้งเตือนผ่านไลน์จะขึ้นหน้าจอดังรูปที่ 6.27</w:t>
      </w:r>
    </w:p>
    <w:p w14:paraId="7EFB2D5B" w14:textId="77777777" w:rsidR="005A53A0" w:rsidRPr="00944BCC" w:rsidRDefault="005A53A0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DB96898" w14:textId="0374C89E" w:rsidR="005225A9" w:rsidRPr="00944BCC" w:rsidRDefault="005225A9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BF702FE" wp14:editId="0286ABAD">
            <wp:extent cx="2677363" cy="1287716"/>
            <wp:effectExtent l="0" t="0" r="0" b="8255"/>
            <wp:docPr id="29864" name="Picture 298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1234" cy="12895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0FC366" w14:textId="382802B4" w:rsidR="005225A9" w:rsidRPr="00944BCC" w:rsidRDefault="005225A9" w:rsidP="005225A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แสดงผลหลังแจ้งเตือน</w:t>
      </w:r>
    </w:p>
    <w:p w14:paraId="324114CB" w14:textId="37335EC3" w:rsidR="005225A9" w:rsidRPr="00944BCC" w:rsidRDefault="000167D1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1.27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ทำการสั่งซื้อเรียบร้อยให้กลับไปหน้าหลัก แล้วทำการกดปุ่ม รับสินค้า</w:t>
      </w:r>
      <w:r w:rsidR="00CC1C2E" w:rsidRPr="00944BCC">
        <w:rPr>
          <w:rFonts w:ascii="TH SarabunPSK" w:hAnsi="TH SarabunPSK" w:cs="TH SarabunPSK" w:hint="cs"/>
          <w:sz w:val="32"/>
          <w:szCs w:val="32"/>
          <w:cs/>
        </w:rPr>
        <w:t>ดังรูปที่ 6.28</w:t>
      </w:r>
    </w:p>
    <w:p w14:paraId="3BB03FA3" w14:textId="73862DF3" w:rsidR="000167D1" w:rsidRPr="00944BCC" w:rsidRDefault="000167D1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D9DA608" w14:textId="7A134AFF" w:rsidR="000167D1" w:rsidRPr="00944BCC" w:rsidRDefault="000167D1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7329C27" wp14:editId="673CABA6">
            <wp:extent cx="3708806" cy="2137907"/>
            <wp:effectExtent l="0" t="0" r="6350" b="0"/>
            <wp:docPr id="29866" name="Picture 298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5104" cy="2141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3107AE" w14:textId="77777777" w:rsidR="00CC1C2E" w:rsidRPr="00944BCC" w:rsidRDefault="00CC1C2E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</w:p>
    <w:p w14:paraId="453AC138" w14:textId="3D3069C9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ใบรับสินค้า</w:t>
      </w:r>
    </w:p>
    <w:p w14:paraId="05572488" w14:textId="562AEF55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82C6E10" w14:textId="4DC77A15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28 หลังกดปุ่มใบรับสินค้า จะแสดงหน้าจอรายการใบรับสินค้าดังรูปที่ 6.29</w:t>
      </w:r>
    </w:p>
    <w:p w14:paraId="78A36924" w14:textId="77777777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1E53AE1" w14:textId="3A72837C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9BFEFCC" wp14:editId="094F18AE">
            <wp:extent cx="5266690" cy="2713990"/>
            <wp:effectExtent l="0" t="0" r="0" b="0"/>
            <wp:docPr id="29867" name="Picture 298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713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C5D1E" w14:textId="212452C3" w:rsidR="00555477" w:rsidRPr="00944BCC" w:rsidRDefault="00555477" w:rsidP="007A00E8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38C5B7F1" w14:textId="5E082611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ผลรายการใบรับสินค้า</w:t>
      </w:r>
    </w:p>
    <w:p w14:paraId="79A93968" w14:textId="6C0C45D0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8B82FC1" w14:textId="77777777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2B7C59E" w14:textId="77777777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DDF204B" w14:textId="33449553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29 ด้านบนจะมีปุ่มจัดการรายการใบรับสินค้าดังรูปที่ 6.30</w:t>
      </w:r>
    </w:p>
    <w:p w14:paraId="60791ED7" w14:textId="21A0F972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78E4E00" w14:textId="2C1878D6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0635C64" wp14:editId="1DCF12FF">
            <wp:extent cx="5266690" cy="2421255"/>
            <wp:effectExtent l="0" t="0" r="0" b="0"/>
            <wp:docPr id="29868" name="Picture 298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2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C60E" w14:textId="77777777" w:rsidR="00CC1C2E" w:rsidRPr="00944BCC" w:rsidRDefault="00CC1C2E" w:rsidP="007A00E8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20910041" w14:textId="75C38671" w:rsidR="00555477" w:rsidRPr="00944BCC" w:rsidRDefault="00555477" w:rsidP="00C87E0C">
      <w:pPr>
        <w:spacing w:after="0"/>
        <w:rPr>
          <w:rFonts w:ascii="TH SarabunPSK" w:hAnsi="TH SarabunPSK" w:cs="TH SarabunPSK" w:hint="cs"/>
          <w:sz w:val="32"/>
          <w:szCs w:val="32"/>
        </w:rPr>
      </w:pPr>
    </w:p>
    <w:p w14:paraId="302234F1" w14:textId="72A747EC" w:rsidR="00156E9A" w:rsidRPr="00944BCC" w:rsidRDefault="00156E9A" w:rsidP="00156E9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0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ผลจัดการรายการใบรับสินค้า</w:t>
      </w:r>
    </w:p>
    <w:p w14:paraId="30D13D84" w14:textId="77777777" w:rsidR="00555477" w:rsidRPr="00944BCC" w:rsidRDefault="00555477" w:rsidP="007A00E8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1D664BA2" w14:textId="77777777" w:rsidR="0089056E" w:rsidRPr="00944BCC" w:rsidRDefault="0089056E" w:rsidP="007A00E8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4AD04403" w14:textId="0AF565F5" w:rsidR="0089056E" w:rsidRPr="00944BCC" w:rsidRDefault="0089056E" w:rsidP="0089056E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30 ใ</w:t>
      </w:r>
      <w:r w:rsidR="00472DFF" w:rsidRPr="00944BCC">
        <w:rPr>
          <w:rFonts w:ascii="TH SarabunPSK" w:hAnsi="TH SarabunPSK" w:cs="TH SarabunPSK" w:hint="cs"/>
          <w:sz w:val="32"/>
          <w:szCs w:val="32"/>
          <w:cs/>
        </w:rPr>
        <w:t>น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นี้จะมีการระบุสถานะของใบรับสินค้าว่ามีสถานะอะไรบ้าง ถ้าเป็นสถานะส่งสินค้าไปแล้ว หรือยกเลิก จะไม่สามารถทำการส่งใบรับสินค้าได้อีกดังรูปที่ 6.31</w:t>
      </w:r>
    </w:p>
    <w:p w14:paraId="2705F99B" w14:textId="77777777" w:rsidR="0089056E" w:rsidRPr="00944BCC" w:rsidRDefault="0089056E" w:rsidP="0089056E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270B71CC" w14:textId="77777777" w:rsidR="0089056E" w:rsidRPr="00944BCC" w:rsidRDefault="0089056E" w:rsidP="0089056E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931A913" wp14:editId="6D614BEA">
            <wp:extent cx="4301084" cy="1977337"/>
            <wp:effectExtent l="0" t="0" r="4445" b="4445"/>
            <wp:docPr id="29869" name="Picture 298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1239" cy="1982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8D3EA0" w14:textId="77777777" w:rsidR="0089056E" w:rsidRPr="00944BCC" w:rsidRDefault="0089056E" w:rsidP="0089056E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32A86AC0" w14:textId="390F16DD" w:rsidR="0089056E" w:rsidRPr="00944BCC" w:rsidRDefault="0089056E" w:rsidP="0089056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1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สดงสถานะของใบรับสินค้า</w:t>
      </w:r>
    </w:p>
    <w:p w14:paraId="28124512" w14:textId="77777777" w:rsidR="0089056E" w:rsidRPr="00944BCC" w:rsidRDefault="0089056E" w:rsidP="0089056E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6C76812D" w14:textId="77777777" w:rsidR="00472DFF" w:rsidRPr="00944BCC" w:rsidRDefault="00472DFF" w:rsidP="0089056E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1B13E9CA" w14:textId="5B9568F3" w:rsidR="00472DFF" w:rsidRPr="00944BCC" w:rsidRDefault="00472DFF" w:rsidP="00F413FF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3</w:t>
      </w:r>
      <w:r w:rsidR="00F413FF" w:rsidRPr="00944BCC">
        <w:rPr>
          <w:rFonts w:ascii="TH SarabunPSK" w:hAnsi="TH SarabunPSK" w:cs="TH SarabunPSK" w:hint="cs"/>
          <w:sz w:val="32"/>
          <w:szCs w:val="32"/>
          <w:cs/>
        </w:rPr>
        <w:t>1 สามารถทำการส่งใบรับสินค้าผ่านปุ่มดังรูปที่ 6.32</w:t>
      </w:r>
    </w:p>
    <w:p w14:paraId="0DE8187C" w14:textId="1BFFF73C" w:rsidR="00F413FF" w:rsidRPr="00944BCC" w:rsidRDefault="00F413FF" w:rsidP="00F413FF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45BC7663" w14:textId="35E544DA" w:rsidR="00F413FF" w:rsidRPr="00944BCC" w:rsidRDefault="00F413FF" w:rsidP="00F413FF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F3F8968" wp14:editId="0E7BC708">
            <wp:extent cx="4125824" cy="1957109"/>
            <wp:effectExtent l="0" t="0" r="8255" b="5080"/>
            <wp:docPr id="29870" name="Picture 298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257" cy="1961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19181" w14:textId="77777777" w:rsidR="00F413FF" w:rsidRPr="00944BCC" w:rsidRDefault="00F413FF" w:rsidP="00F413FF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727FBA30" w14:textId="77777777" w:rsidR="00417EBD" w:rsidRPr="00944BCC" w:rsidRDefault="00417EBD" w:rsidP="00F413FF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2916AB97" w14:textId="3A9DF889" w:rsidR="00417EBD" w:rsidRPr="00944BCC" w:rsidRDefault="00417EBD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BD0B2F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3D0407" w:rsidRPr="00944BCC">
        <w:rPr>
          <w:rFonts w:ascii="TH SarabunPSK" w:hAnsi="TH SarabunPSK" w:cs="TH SarabunPSK" w:hint="cs"/>
          <w:sz w:val="32"/>
          <w:szCs w:val="32"/>
          <w:cs/>
        </w:rPr>
        <w:t>ปุ่มจัดการส่งใบรับสินค้า</w:t>
      </w:r>
    </w:p>
    <w:p w14:paraId="59546095" w14:textId="150A128B" w:rsidR="000145F6" w:rsidRPr="00944BCC" w:rsidRDefault="000145F6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E760CE1" w14:textId="5A2312BC" w:rsidR="000145F6" w:rsidRPr="00944BCC" w:rsidRDefault="000145F6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32 เมื่อกดปุ่มจัดการส่งใบรับสินค้าจะแสดงหน้าจอดังรูปที่ 6.33 </w:t>
      </w:r>
    </w:p>
    <w:p w14:paraId="0E92A797" w14:textId="2B3417E9" w:rsidR="000145F6" w:rsidRPr="00944BCC" w:rsidRDefault="000145F6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8860723" w14:textId="37A3B22C" w:rsidR="000145F6" w:rsidRPr="00944BCC" w:rsidRDefault="000145F6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0068AE6" wp14:editId="5AA0835D">
            <wp:extent cx="4031255" cy="1820849"/>
            <wp:effectExtent l="0" t="0" r="7620" b="8255"/>
            <wp:docPr id="29871" name="Picture 298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2694" cy="1826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CBA941" w14:textId="77777777" w:rsidR="00417EBD" w:rsidRPr="00944BCC" w:rsidRDefault="00417EBD" w:rsidP="00417EBD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12769EC4" w14:textId="77777777" w:rsidR="000145F6" w:rsidRPr="00944BCC" w:rsidRDefault="000145F6" w:rsidP="00417EBD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6BB579BA" w14:textId="6F464EBA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ผลหลังกดปุ่มส่งใบรับสินค้า</w:t>
      </w:r>
    </w:p>
    <w:p w14:paraId="77471BFF" w14:textId="39848C98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D12677B" w14:textId="3AC02A7F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92B26AC" w14:textId="07777AD7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DB04261" w14:textId="77777777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D8F88E4" w14:textId="5819A346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33 ทำการเลือกวันเดือนปีที่ผลิต และหมดอายุของสินค้าจากปุ่มดังรูปที่ 6.34</w:t>
      </w:r>
    </w:p>
    <w:p w14:paraId="0E9D94FE" w14:textId="77777777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F05297A" w14:textId="77777777" w:rsidR="000145F6" w:rsidRPr="00944BCC" w:rsidRDefault="000145F6" w:rsidP="00417EBD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53535FF5" w14:textId="77777777" w:rsidR="000145F6" w:rsidRPr="00944BCC" w:rsidRDefault="000145F6" w:rsidP="000145F6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4A247C4" wp14:editId="1A817215">
            <wp:extent cx="3522483" cy="1731965"/>
            <wp:effectExtent l="0" t="0" r="1905" b="1905"/>
            <wp:docPr id="29874" name="Picture 298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8559" cy="1739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AB25AF" w14:textId="77777777" w:rsidR="000145F6" w:rsidRPr="00944BCC" w:rsidRDefault="000145F6" w:rsidP="000145F6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47D170B5" w14:textId="6D0BA806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4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เลือกวันเดือนปีที่ต้องการระบุของสินค้า</w:t>
      </w:r>
    </w:p>
    <w:p w14:paraId="7339DB03" w14:textId="0D93E8D2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E5774F6" w14:textId="7907909A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34 เมื่อทำการเลือกวันเดือนปีเรียบร้อย เลือกเครื่องหมายถูกเพื่อทำการยืนยันว่าจะส่งใบรับสินค้าออกไปดังรูปที่ 6.35 </w:t>
      </w:r>
    </w:p>
    <w:p w14:paraId="32435131" w14:textId="77777777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8393738" w14:textId="5B9C1C43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5122E30" wp14:editId="111F8607">
            <wp:extent cx="4913962" cy="2378850"/>
            <wp:effectExtent l="0" t="0" r="1270" b="2540"/>
            <wp:docPr id="29876" name="Picture 298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8808" cy="2381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50D26" w14:textId="6A061BA8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515013C" w14:textId="4E9CAED9" w:rsidR="0023300C" w:rsidRPr="00944BCC" w:rsidRDefault="0023300C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5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ยืนยันการส่งออกใบรับสินค้า</w:t>
      </w:r>
    </w:p>
    <w:p w14:paraId="6BECA35B" w14:textId="0E3EBB06" w:rsidR="00EA7EEE" w:rsidRPr="00944BCC" w:rsidRDefault="00EA7EE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7999B8A" w14:textId="7AF0C61C" w:rsidR="007B6D4E" w:rsidRPr="00944BCC" w:rsidRDefault="007B6D4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1ED1D3B" w14:textId="00871A0F" w:rsidR="007B6D4E" w:rsidRPr="00944BCC" w:rsidRDefault="007B6D4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9FF58B6" w14:textId="77777777" w:rsidR="007B6D4E" w:rsidRPr="00944BCC" w:rsidRDefault="007B6D4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29556A3" w14:textId="690FC49D" w:rsidR="00EA7EEE" w:rsidRPr="00944BCC" w:rsidRDefault="00EA7EE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35 เมื่อทำการส่งออกแล้วจะแจ้งเตือน 2 ฝั่งดังรูปที่ 6.36</w:t>
      </w:r>
    </w:p>
    <w:p w14:paraId="4EC4AEE7" w14:textId="77777777" w:rsidR="00EA7EEE" w:rsidRPr="00944BCC" w:rsidRDefault="00EA7EEE" w:rsidP="00FF35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075FE65C" w14:textId="77777777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7D3ABBA" w14:textId="03A2696E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406D2A2" wp14:editId="488A76EF">
            <wp:extent cx="3528723" cy="1924216"/>
            <wp:effectExtent l="0" t="0" r="0" b="0"/>
            <wp:docPr id="29875" name="Picture 298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351" cy="192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978ACF" w14:textId="77777777" w:rsidR="000145F6" w:rsidRPr="00944BCC" w:rsidRDefault="000145F6" w:rsidP="000145F6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00BE58EB" w14:textId="77777777" w:rsidR="007B6D4E" w:rsidRPr="00944BCC" w:rsidRDefault="007B6D4E" w:rsidP="000145F6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2165D9B5" w14:textId="18C79E51" w:rsidR="007B6D4E" w:rsidRPr="00944BCC" w:rsidRDefault="007B6D4E" w:rsidP="007B6D4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3B679A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3B679A"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แจ้งเตือนหลังส่งออกใบรับสินค้า</w:t>
      </w:r>
    </w:p>
    <w:p w14:paraId="0C1D3824" w14:textId="77777777" w:rsidR="007B6D4E" w:rsidRPr="00944BCC" w:rsidRDefault="007B6D4E" w:rsidP="000145F6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38015C10" w14:textId="77777777" w:rsidR="00225224" w:rsidRPr="00944BCC" w:rsidRDefault="00225224" w:rsidP="000145F6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5BAE8C73" w14:textId="77777777" w:rsidR="00225224" w:rsidRPr="00944BCC" w:rsidRDefault="00225224" w:rsidP="000145F6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จะแจ้งผลการส่งออกใบรับสินค้าผ่า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LINE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6.37</w:t>
      </w:r>
    </w:p>
    <w:p w14:paraId="64DBEE49" w14:textId="77777777" w:rsidR="00225224" w:rsidRPr="00944BCC" w:rsidRDefault="00225224" w:rsidP="00225224">
      <w:pPr>
        <w:spacing w:after="0"/>
        <w:rPr>
          <w:rFonts w:ascii="TH SarabunPSK" w:hAnsi="TH SarabunPSK" w:cs="TH SarabunPSK" w:hint="cs"/>
          <w:sz w:val="32"/>
          <w:szCs w:val="32"/>
        </w:rPr>
      </w:pPr>
    </w:p>
    <w:p w14:paraId="40AA69C0" w14:textId="77777777" w:rsidR="00225224" w:rsidRPr="00944BCC" w:rsidRDefault="00225224" w:rsidP="000145F6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3A2A538" wp14:editId="148436E1">
            <wp:extent cx="3204596" cy="1841497"/>
            <wp:effectExtent l="0" t="0" r="0" b="6985"/>
            <wp:docPr id="29878" name="Picture 298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310" cy="1845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3A3C82" w14:textId="77777777" w:rsidR="00225224" w:rsidRPr="00944BCC" w:rsidRDefault="00225224" w:rsidP="00225224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735D3BC0" w14:textId="77777777" w:rsidR="00225224" w:rsidRPr="00944BCC" w:rsidRDefault="00225224" w:rsidP="00225224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5ACA2AFC" w14:textId="41E1B55D" w:rsidR="00225224" w:rsidRPr="00944BCC" w:rsidRDefault="00225224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แจ้งเตือน</w:t>
      </w:r>
      <w:r w:rsidR="000B558D" w:rsidRPr="00944BCC">
        <w:rPr>
          <w:rFonts w:ascii="TH SarabunPSK" w:hAnsi="TH SarabunPSK" w:cs="TH SarabunPSK" w:hint="cs"/>
          <w:sz w:val="32"/>
          <w:szCs w:val="32"/>
          <w:cs/>
        </w:rPr>
        <w:t xml:space="preserve">ผ่าน </w:t>
      </w:r>
      <w:r w:rsidR="000B558D" w:rsidRPr="00944BCC">
        <w:rPr>
          <w:rFonts w:ascii="TH SarabunPSK" w:hAnsi="TH SarabunPSK" w:cs="TH SarabunPSK" w:hint="cs"/>
          <w:sz w:val="32"/>
          <w:szCs w:val="32"/>
        </w:rPr>
        <w:t>LINE</w:t>
      </w:r>
    </w:p>
    <w:p w14:paraId="0AF7945E" w14:textId="6EC843B7" w:rsidR="00AE7EFB" w:rsidRPr="00944BCC" w:rsidRDefault="00AE7EFB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3DAC808" w14:textId="77777777" w:rsidR="00797901" w:rsidRPr="00944BCC" w:rsidRDefault="00797901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0AA4A49" w14:textId="39E6C0F1" w:rsidR="00AE7EFB" w:rsidRPr="00944BCC" w:rsidRDefault="00797901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1.36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ลังจากส่งใบรับสินค้าไปแล้วจะสังเกตว่ามีสินค้าเพิ่มขึ้นตามรายการที่สั่งซื้อเช็คจากสต็อก โดยการกดปุ่มสต็อกสินค้า ดังรูปที่ 6.38 </w:t>
      </w:r>
    </w:p>
    <w:p w14:paraId="6484BAC2" w14:textId="77777777" w:rsidR="00797901" w:rsidRPr="00944BCC" w:rsidRDefault="00797901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319D152" w14:textId="784EC179" w:rsidR="00797901" w:rsidRPr="00944BCC" w:rsidRDefault="00797901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3F2F3B3" wp14:editId="56208DA4">
            <wp:extent cx="3872904" cy="2091331"/>
            <wp:effectExtent l="0" t="0" r="0" b="4445"/>
            <wp:docPr id="29880" name="Picture 298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275" cy="2094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69FB78" w14:textId="77777777" w:rsidR="00225224" w:rsidRPr="00944BCC" w:rsidRDefault="00225224" w:rsidP="00225224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4656DF4B" w14:textId="77777777" w:rsidR="00797901" w:rsidRPr="00944BCC" w:rsidRDefault="00797901" w:rsidP="00225224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0DC111D9" w14:textId="55CBE2A1" w:rsidR="00797901" w:rsidRPr="00944BCC" w:rsidRDefault="00797901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สต็อกสินค้า</w:t>
      </w:r>
    </w:p>
    <w:p w14:paraId="09C22A36" w14:textId="78DA066C" w:rsidR="00626FA5" w:rsidRPr="00944BCC" w:rsidRDefault="00626FA5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F354EE6" w14:textId="5A685897" w:rsidR="00626FA5" w:rsidRPr="00944BCC" w:rsidRDefault="00626FA5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37 หลังกดปุ่มสต็อกสินค้า จะแสดงหน้าจอรายการสต็อกสินค้าออกมาดังรูปที่ 6.39</w:t>
      </w:r>
    </w:p>
    <w:p w14:paraId="701B717E" w14:textId="67DDEA67" w:rsidR="00626FA5" w:rsidRPr="00944BCC" w:rsidRDefault="00626FA5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7766688" w14:textId="4681CBC2" w:rsidR="00626FA5" w:rsidRPr="00944BCC" w:rsidRDefault="00626FA5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FC529BB" wp14:editId="3B286711">
            <wp:extent cx="4739033" cy="2465987"/>
            <wp:effectExtent l="0" t="0" r="4445" b="0"/>
            <wp:docPr id="29881" name="Picture 298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6450" cy="246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A78D4" w14:textId="77777777" w:rsidR="00797901" w:rsidRPr="00944BCC" w:rsidRDefault="00797901" w:rsidP="00225224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01B89220" w14:textId="77777777" w:rsidR="000D0E1D" w:rsidRPr="00944BCC" w:rsidRDefault="000D0E1D" w:rsidP="00225224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20CA7C97" w14:textId="641F6D42" w:rsidR="000D0E1D" w:rsidRPr="00944BCC" w:rsidRDefault="000D0E1D" w:rsidP="000D0E1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AF200E"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ผลรายการสต็อกสินค้า</w:t>
      </w:r>
    </w:p>
    <w:p w14:paraId="60A1BD02" w14:textId="77777777" w:rsidR="000D0E1D" w:rsidRPr="00944BCC" w:rsidRDefault="000D0E1D" w:rsidP="00225224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7032AADD" w14:textId="77777777" w:rsidR="00664330" w:rsidRPr="00944BCC" w:rsidRDefault="00664330" w:rsidP="00225224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1E90238C" w14:textId="2994A153" w:rsidR="00664330" w:rsidRPr="00944BCC" w:rsidRDefault="00664330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38 เมื่อกดปุ่มดังรูปที่ 6.40 </w:t>
      </w:r>
    </w:p>
    <w:p w14:paraId="540F00E3" w14:textId="77777777" w:rsidR="00664330" w:rsidRPr="00944BCC" w:rsidRDefault="00664330" w:rsidP="006626CA">
      <w:pPr>
        <w:spacing w:after="0"/>
        <w:rPr>
          <w:rFonts w:ascii="TH SarabunPSK" w:hAnsi="TH SarabunPSK" w:cs="TH SarabunPSK" w:hint="cs"/>
          <w:sz w:val="32"/>
          <w:szCs w:val="32"/>
        </w:rPr>
      </w:pPr>
    </w:p>
    <w:p w14:paraId="2750985E" w14:textId="77777777" w:rsidR="00355E7B" w:rsidRPr="00944BCC" w:rsidRDefault="00011610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8488C87" wp14:editId="2B2178BA">
            <wp:extent cx="4166483" cy="2366486"/>
            <wp:effectExtent l="0" t="0" r="5715" b="0"/>
            <wp:docPr id="29882" name="Picture 298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2986" cy="237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0DEA0A" w14:textId="77777777" w:rsidR="006626CA" w:rsidRPr="00944BCC" w:rsidRDefault="006626CA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1FD84B71" w14:textId="433F2BF1" w:rsidR="006626CA" w:rsidRPr="00944BCC" w:rsidRDefault="006626CA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0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ปุ่ม </w:t>
      </w:r>
      <w:r w:rsidRPr="00944BCC">
        <w:rPr>
          <w:rFonts w:ascii="TH SarabunPSK" w:hAnsi="TH SarabunPSK" w:cs="TH SarabunPSK" w:hint="cs"/>
          <w:sz w:val="32"/>
          <w:szCs w:val="32"/>
        </w:rPr>
        <w:t>SHOP</w:t>
      </w:r>
    </w:p>
    <w:p w14:paraId="6985890D" w14:textId="42E7A305" w:rsidR="00D00595" w:rsidRPr="00944BCC" w:rsidRDefault="00D00595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B65D4DA" w14:textId="1FC381AB" w:rsidR="00D00595" w:rsidRPr="00944BCC" w:rsidRDefault="007C068F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39 หลังจากกดปุ่ม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SHO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ะแสดงหน้าจอการขายดังรูปที่ 6.41</w:t>
      </w:r>
    </w:p>
    <w:p w14:paraId="2A522EF3" w14:textId="2DDFF21A" w:rsidR="007C068F" w:rsidRPr="00944BCC" w:rsidRDefault="007C068F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357906A" w14:textId="2344B0E2" w:rsidR="007C068F" w:rsidRPr="00944BCC" w:rsidRDefault="007C068F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D8BB091" wp14:editId="0D4897E9">
            <wp:extent cx="4813135" cy="2406568"/>
            <wp:effectExtent l="0" t="0" r="6985" b="0"/>
            <wp:docPr id="29883" name="Picture 298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928" cy="2409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017DC" w14:textId="77777777" w:rsidR="006626CA" w:rsidRPr="00944BCC" w:rsidRDefault="006626CA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78C3CE34" w14:textId="77777777" w:rsidR="00B34C3D" w:rsidRPr="00944BCC" w:rsidRDefault="00B34C3D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0ACAA19F" w14:textId="2A82B6D3" w:rsidR="00B34C3D" w:rsidRPr="00944BCC" w:rsidRDefault="00B34C3D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1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 </w:t>
      </w:r>
      <w:r w:rsidRPr="00944BCC">
        <w:rPr>
          <w:rFonts w:ascii="TH SarabunPSK" w:hAnsi="TH SarabunPSK" w:cs="TH SarabunPSK" w:hint="cs"/>
          <w:sz w:val="32"/>
          <w:szCs w:val="32"/>
        </w:rPr>
        <w:t>SHOP</w:t>
      </w:r>
    </w:p>
    <w:p w14:paraId="73AC828F" w14:textId="3C1993D9" w:rsidR="00816854" w:rsidRPr="00944BCC" w:rsidRDefault="00816854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C49B4E3" w14:textId="373411DB" w:rsidR="00816854" w:rsidRPr="00944BCC" w:rsidRDefault="00816854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1.40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มื่อต้องการขายสินค้าออกไป ให้กดปุ่มเพิ่ม ตรงรายการสินค้าที่ตรงการจะขายดังรูปที่ 6.42</w:t>
      </w:r>
    </w:p>
    <w:p w14:paraId="639DC690" w14:textId="36D77182" w:rsidR="00816854" w:rsidRPr="00944BCC" w:rsidRDefault="00816854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22A50FC" w14:textId="53EA3A2B" w:rsidR="00816854" w:rsidRPr="00944BCC" w:rsidRDefault="00816854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D520733" wp14:editId="35985969">
            <wp:extent cx="4547898" cy="2315373"/>
            <wp:effectExtent l="0" t="0" r="5080" b="8890"/>
            <wp:docPr id="29884" name="Picture 298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469" cy="23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B8127" w14:textId="77777777" w:rsidR="00B34C3D" w:rsidRPr="00944BCC" w:rsidRDefault="00B34C3D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79FEED1E" w14:textId="77777777" w:rsidR="00712933" w:rsidRPr="00944BCC" w:rsidRDefault="00712933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43DBA045" w14:textId="34631212" w:rsidR="0071293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2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ปุ่มเพิ่มลงตะกร้า </w:t>
      </w:r>
    </w:p>
    <w:p w14:paraId="57B8FE1A" w14:textId="7AB855F1" w:rsidR="0071293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CC60AAC" w14:textId="5A6ACA38" w:rsidR="0071293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41 หลังกดเพิ่มรายการสินค้าที่ต้องการจะถูกเพิ่มไปในรายการฝั่งขวาดังรูปที่ 6.43</w:t>
      </w:r>
    </w:p>
    <w:p w14:paraId="4DDCA2BB" w14:textId="77777777" w:rsidR="0071293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1EDB775" w14:textId="3DE44F05" w:rsidR="0071293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328DF9D" wp14:editId="7AA242A9">
            <wp:extent cx="5263515" cy="2544445"/>
            <wp:effectExtent l="0" t="0" r="0" b="8255"/>
            <wp:docPr id="29885" name="Picture 298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544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A298C3" w14:textId="77777777" w:rsidR="00712933" w:rsidRPr="00944BCC" w:rsidRDefault="00712933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6A3E35DE" w14:textId="77777777" w:rsidR="00712933" w:rsidRPr="00944BCC" w:rsidRDefault="00712933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7AAE17B0" w14:textId="77777777" w:rsidR="005F0C1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รายการสินค้าที่เพิ่ม</w:t>
      </w:r>
    </w:p>
    <w:p w14:paraId="67B9739B" w14:textId="77777777" w:rsidR="005F0C13" w:rsidRPr="00944BCC" w:rsidRDefault="005F0C1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41F2363" w14:textId="77777777" w:rsidR="005F0C13" w:rsidRPr="00944BCC" w:rsidRDefault="005F0C1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1.42 สามารถทำการลบรายการที่ไม่ต้องการออกได้เมื่อกดปุ่มถังขยะดังรูปที่ 6.44 </w:t>
      </w:r>
    </w:p>
    <w:p w14:paraId="634A835D" w14:textId="77777777" w:rsidR="005F0C13" w:rsidRPr="00944BCC" w:rsidRDefault="005F0C1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FA56A0D" w14:textId="73DA7141" w:rsidR="00712933" w:rsidRPr="00944BCC" w:rsidRDefault="005F0C1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5E3DBC4" wp14:editId="414B6803">
            <wp:extent cx="4667168" cy="2256164"/>
            <wp:effectExtent l="0" t="0" r="635" b="0"/>
            <wp:docPr id="29886" name="Picture 298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699" cy="225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12933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3D5346E0" w14:textId="77777777" w:rsidR="00712933" w:rsidRPr="00944BCC" w:rsidRDefault="00712933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2A66E21A" w14:textId="77777777" w:rsidR="009B506F" w:rsidRPr="00944BCC" w:rsidRDefault="009B506F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47FCBED6" w14:textId="3BD1A176" w:rsidR="009B506F" w:rsidRPr="00944BCC" w:rsidRDefault="009B506F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4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ลบรายการ</w:t>
      </w:r>
    </w:p>
    <w:p w14:paraId="742C0135" w14:textId="57374A2F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F25D7B2" w14:textId="7AAB0A73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43 ด้านล่างจะมีปุ่มตัวเลขไว้ใช้ในการคลิกใส่จำนวนเงินที่รับมาดังรูปที่ 6.45</w:t>
      </w:r>
    </w:p>
    <w:p w14:paraId="0EBCDA16" w14:textId="29F0C900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55BD673" w14:textId="0B7E3CE1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C49F6AF" wp14:editId="1728307B">
            <wp:extent cx="4428628" cy="2140851"/>
            <wp:effectExtent l="0" t="0" r="0" b="0"/>
            <wp:docPr id="29887" name="Picture 29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5569" cy="2144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F22935" w14:textId="592382D6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7A1B1C2" w14:textId="64478D8A" w:rsidR="00C5776C" w:rsidRPr="00944BCC" w:rsidRDefault="00C5776C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5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ป้อนจำนวนเงิน และ ตัวแสดงผลการป้อน</w:t>
      </w:r>
    </w:p>
    <w:p w14:paraId="280DDF52" w14:textId="28D64280" w:rsidR="000055D7" w:rsidRPr="00944BCC" w:rsidRDefault="000055D7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EC1F860" w14:textId="3FE9ECF7" w:rsidR="000055D7" w:rsidRPr="00944BCC" w:rsidRDefault="000055D7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C3499DF" w14:textId="77777777" w:rsidR="007471EF" w:rsidRPr="00944BCC" w:rsidRDefault="007471EF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F369AB8" w14:textId="77777777" w:rsidR="000055D7" w:rsidRPr="00944BCC" w:rsidRDefault="000055D7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C456B19" w14:textId="58FFC731" w:rsidR="000055D7" w:rsidRPr="00944BCC" w:rsidRDefault="000055D7" w:rsidP="000055D7">
      <w:pPr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44 ด้านล่างจะมีปุ่มที่มีพื้นหลังสี จะเป็นปุ่ม</w:t>
      </w:r>
      <w:r w:rsidR="007471EF" w:rsidRPr="00944BCC">
        <w:rPr>
          <w:rFonts w:ascii="TH SarabunPSK" w:hAnsi="TH SarabunPSK" w:cs="TH SarabunPSK" w:hint="cs"/>
          <w:sz w:val="32"/>
          <w:szCs w:val="32"/>
          <w:cs/>
        </w:rPr>
        <w:t>ตาม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ังรูปที่ 6.46</w:t>
      </w:r>
    </w:p>
    <w:p w14:paraId="67899211" w14:textId="77777777" w:rsidR="007471EF" w:rsidRPr="00944BCC" w:rsidRDefault="007471EF" w:rsidP="000055D7">
      <w:pPr>
        <w:jc w:val="center"/>
        <w:rPr>
          <w:rFonts w:ascii="TH SarabunPSK" w:hAnsi="TH SarabunPSK" w:cs="TH SarabunPSK" w:hint="cs"/>
          <w:sz w:val="32"/>
          <w:szCs w:val="32"/>
        </w:rPr>
      </w:pPr>
    </w:p>
    <w:p w14:paraId="35B323A9" w14:textId="0CB57856" w:rsidR="000055D7" w:rsidRPr="00944BCC" w:rsidRDefault="000055D7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9F2F434" wp14:editId="73B89EEA">
            <wp:extent cx="5271770" cy="2568575"/>
            <wp:effectExtent l="0" t="0" r="5080" b="3175"/>
            <wp:docPr id="27650" name="Picture 27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56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F2881" w14:textId="77777777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FAA64CB" w14:textId="345989EA" w:rsidR="007471EF" w:rsidRPr="00944BCC" w:rsidRDefault="007471EF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6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ายการแต่ละปุ่ม</w:t>
      </w:r>
    </w:p>
    <w:p w14:paraId="6A0CB2D7" w14:textId="0435E456" w:rsidR="00F84B80" w:rsidRPr="00944BCC" w:rsidRDefault="00F84B80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2855EE2" w14:textId="681A33F7" w:rsidR="00F84B80" w:rsidRPr="00944BCC" w:rsidRDefault="00F84B80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45 เมื่อกดปุ่มจ่ายเงิน จะทำการตัดสต็อกออกจากระบบและแจ้งเตือน ดังรูปที่ 6.47</w:t>
      </w:r>
    </w:p>
    <w:p w14:paraId="1010598F" w14:textId="5E486C29" w:rsidR="00F84B80" w:rsidRPr="00944BCC" w:rsidRDefault="00F84B80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B6A36FD" w14:textId="348B5845" w:rsidR="00F84B80" w:rsidRPr="00944BCC" w:rsidRDefault="00F84B80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E583304" wp14:editId="127E8004">
            <wp:extent cx="4405022" cy="2348920"/>
            <wp:effectExtent l="0" t="0" r="0" b="0"/>
            <wp:docPr id="27651" name="Picture 27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8702" cy="2350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31E4D8" w14:textId="77777777" w:rsidR="009B506F" w:rsidRPr="00944BCC" w:rsidRDefault="009B506F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A9CF51F" w14:textId="0142DAAA" w:rsidR="009B506F" w:rsidRPr="00944BCC" w:rsidRDefault="004C4955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จ้งเตือนหลังกดปุ่มจ่ายเงิน</w:t>
      </w:r>
    </w:p>
    <w:p w14:paraId="7CCB679F" w14:textId="225343FD" w:rsidR="00B27700" w:rsidRPr="00944BCC" w:rsidRDefault="00B27700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039EFB6" w14:textId="77777777" w:rsidR="00B27700" w:rsidRPr="00944BCC" w:rsidRDefault="00B27700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F63FE46" w14:textId="2C875E50" w:rsidR="00B27700" w:rsidRPr="00944BCC" w:rsidRDefault="00B27700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46 ปุ่มกำหนดราคาขาย ดังรูปที่ 6.48</w:t>
      </w:r>
    </w:p>
    <w:p w14:paraId="51C653B2" w14:textId="77777777" w:rsidR="003E4AD4" w:rsidRPr="00944BCC" w:rsidRDefault="003E4AD4" w:rsidP="00B2770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DB4E43C" w14:textId="77777777" w:rsidR="003E4AD4" w:rsidRPr="00944BCC" w:rsidRDefault="00B27700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E160D3C" wp14:editId="7B99A549">
            <wp:extent cx="4341468" cy="2422792"/>
            <wp:effectExtent l="0" t="0" r="2540" b="0"/>
            <wp:docPr id="27653" name="Picture 27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9500" cy="2427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98147C" w14:textId="77777777" w:rsidR="00FC1673" w:rsidRPr="00944BCC" w:rsidRDefault="00FC1673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356C910" w14:textId="2B530661" w:rsidR="00FC1673" w:rsidRPr="00944BCC" w:rsidRDefault="00FC1673" w:rsidP="00FC167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กำหนดราคาขาย</w:t>
      </w:r>
    </w:p>
    <w:p w14:paraId="2B2887CA" w14:textId="4CEE0DF9" w:rsidR="00F27B6F" w:rsidRPr="00944BCC" w:rsidRDefault="00F27B6F" w:rsidP="00FC167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39AEF22" w14:textId="722083B9" w:rsidR="00F27B6F" w:rsidRPr="00944BCC" w:rsidRDefault="00F27B6F" w:rsidP="00FC167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47 เมื่อกดปุ่มกำหนดราคาขาย จะแสดงราคาขายของแต่ละสินค้าออกมา และมีราคาทุนเพื่อเปรียบเทียบในการตัดสินใจว่าจะกำหนดราคาขายเท่าใดดังรูปที่ 6.49</w:t>
      </w:r>
    </w:p>
    <w:p w14:paraId="1C80004E" w14:textId="77777777" w:rsidR="004245C4" w:rsidRPr="00944BCC" w:rsidRDefault="004245C4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82CCFC9" w14:textId="77777777" w:rsidR="004245C4" w:rsidRPr="00944BCC" w:rsidRDefault="004245C4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5F00C74" wp14:editId="42D966B5">
            <wp:extent cx="4007513" cy="2151950"/>
            <wp:effectExtent l="0" t="0" r="0" b="1270"/>
            <wp:docPr id="27663" name="Picture 27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1076" cy="2153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174F3" w14:textId="77777777" w:rsidR="004245C4" w:rsidRPr="00944BCC" w:rsidRDefault="004245C4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3B0881D" w14:textId="25479C43" w:rsidR="004245C4" w:rsidRPr="00944BCC" w:rsidRDefault="004245C4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ำหนดราคาขายของแต่ละสินค้า</w:t>
      </w:r>
    </w:p>
    <w:p w14:paraId="47427E92" w14:textId="5A7E0C52" w:rsidR="00831A5A" w:rsidRPr="00944BCC" w:rsidRDefault="00831A5A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0AB8061" w14:textId="3E68D3DE" w:rsidR="00441AE5" w:rsidRPr="00944BCC" w:rsidRDefault="00441AE5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694C231" w14:textId="23EAA3C6" w:rsidR="00441AE5" w:rsidRPr="00944BCC" w:rsidRDefault="00441AE5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DB9D084" w14:textId="77777777" w:rsidR="00441AE5" w:rsidRPr="00944BCC" w:rsidRDefault="00441AE5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B4C8261" w14:textId="4C8115D8" w:rsidR="00441AE5" w:rsidRPr="00944BCC" w:rsidRDefault="00441AE5" w:rsidP="00441AE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48 ปุ่มรายงาน ดังรูปที่ 6.50</w:t>
      </w:r>
    </w:p>
    <w:p w14:paraId="1C5C69FA" w14:textId="77777777" w:rsidR="00441AE5" w:rsidRPr="00944BCC" w:rsidRDefault="00441AE5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2775964" w14:textId="61744B83" w:rsidR="004245C4" w:rsidRPr="00944BCC" w:rsidRDefault="00441AE5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0CF2472" wp14:editId="07837DCE">
            <wp:extent cx="3967756" cy="2363831"/>
            <wp:effectExtent l="0" t="0" r="0" b="0"/>
            <wp:docPr id="27664" name="Picture 27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971" cy="2369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81CE0F" w14:textId="77777777" w:rsidR="00BD5A73" w:rsidRPr="00944BCC" w:rsidRDefault="00BD5A73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0156FF1" w14:textId="484EC7EA" w:rsidR="00BD5A73" w:rsidRPr="00944BCC" w:rsidRDefault="00BD5A73" w:rsidP="00BD5A7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D709C2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0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D709C2" w:rsidRPr="00944BCC">
        <w:rPr>
          <w:rFonts w:ascii="TH SarabunPSK" w:hAnsi="TH SarabunPSK" w:cs="TH SarabunPSK" w:hint="cs"/>
          <w:sz w:val="32"/>
          <w:szCs w:val="32"/>
          <w:cs/>
        </w:rPr>
        <w:t>ปุ่มรายงาน</w:t>
      </w:r>
    </w:p>
    <w:p w14:paraId="5C13A3FD" w14:textId="77777777" w:rsidR="008B410D" w:rsidRPr="00944BCC" w:rsidRDefault="008B410D" w:rsidP="004B255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140988E" w14:textId="61000895" w:rsidR="00C51EF2" w:rsidRPr="00944BCC" w:rsidRDefault="008B410D" w:rsidP="00C51EF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49 เมื่อกดปุ่มรายงานจะแสดงรายงานออกมาดังรูปที่ 6.51</w:t>
      </w:r>
    </w:p>
    <w:p w14:paraId="24D54748" w14:textId="77777777" w:rsidR="00C51EF2" w:rsidRPr="00944BCC" w:rsidRDefault="00C51EF2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64956B3" w14:textId="77777777" w:rsidR="00C51EF2" w:rsidRPr="00944BCC" w:rsidRDefault="00C51EF2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BA6093C" wp14:editId="5FCD45EA">
            <wp:extent cx="4611508" cy="2403392"/>
            <wp:effectExtent l="0" t="0" r="0" b="0"/>
            <wp:docPr id="27667" name="Picture 276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1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344" cy="2405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87981C" w14:textId="77777777" w:rsidR="00666B66" w:rsidRPr="00944BCC" w:rsidRDefault="00666B66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8E33E65" w14:textId="086C8371" w:rsidR="00666B66" w:rsidRPr="00944BCC" w:rsidRDefault="00666B66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7C542F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763DCF"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รายงาน</w:t>
      </w:r>
    </w:p>
    <w:p w14:paraId="45FB2E70" w14:textId="7CB9FFBF" w:rsidR="00156DE0" w:rsidRPr="00944BCC" w:rsidRDefault="00156DE0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6953747" w14:textId="2576600F" w:rsidR="00156DE0" w:rsidRPr="00944BCC" w:rsidRDefault="00156DE0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94FDAF1" w14:textId="77777777" w:rsidR="00156DE0" w:rsidRPr="00944BCC" w:rsidRDefault="00156DE0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0DD6277" w14:textId="178F31EF" w:rsidR="00666B66" w:rsidRPr="00944BCC" w:rsidRDefault="00156DE0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1.50 จะมีปุ่มสีให้เลือกดูแต่ละรายงานว่าจะดูรายงานอะไร เช่น เภสัชกร ข้าวของกิจการ หรือ ผู้ดูแลระบบ ดังรูปที่ 6.52 </w:t>
      </w:r>
    </w:p>
    <w:p w14:paraId="6B7B6441" w14:textId="77777777" w:rsidR="00156DE0" w:rsidRPr="00944BCC" w:rsidRDefault="00156DE0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6093A62" w14:textId="0C56E5C9" w:rsidR="00156DE0" w:rsidRPr="00944BCC" w:rsidRDefault="00156DE0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1DD1534" wp14:editId="1C65C8BC">
            <wp:extent cx="4958384" cy="2584174"/>
            <wp:effectExtent l="0" t="0" r="0" b="6985"/>
            <wp:docPr id="27669" name="Picture 276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116" cy="2586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F8637" w14:textId="77777777" w:rsidR="00156DE0" w:rsidRPr="00944BCC" w:rsidRDefault="00156DE0" w:rsidP="00237AB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47CDC86" w14:textId="50074FA8" w:rsidR="00156DE0" w:rsidRPr="00944BCC" w:rsidRDefault="00156DE0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2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0F033F" w:rsidRPr="00944BCC">
        <w:rPr>
          <w:rFonts w:ascii="TH SarabunPSK" w:hAnsi="TH SarabunPSK" w:cs="TH SarabunPSK" w:hint="cs"/>
          <w:sz w:val="32"/>
          <w:szCs w:val="32"/>
          <w:cs/>
        </w:rPr>
        <w:t>ปุ่มเลือกประเภทของผู้ใช้งาน</w:t>
      </w:r>
    </w:p>
    <w:p w14:paraId="4387B526" w14:textId="483D59D5" w:rsidR="007A0CA2" w:rsidRPr="00944BCC" w:rsidRDefault="007A0CA2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4AC10D9" w14:textId="6ADCBF71" w:rsidR="007A0CA2" w:rsidRPr="00944BCC" w:rsidRDefault="007A0CA2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51 รายการอื่นๆดังรูปที่ 6.53</w:t>
      </w:r>
    </w:p>
    <w:p w14:paraId="31A939FA" w14:textId="44220343" w:rsidR="007A0CA2" w:rsidRPr="00944BCC" w:rsidRDefault="007A0CA2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7E3FA34" w14:textId="7A1DD0A0" w:rsidR="007A0CA2" w:rsidRPr="00944BCC" w:rsidRDefault="007A0CA2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83FB6F4" wp14:editId="0C54862E">
            <wp:extent cx="4790562" cy="2496710"/>
            <wp:effectExtent l="0" t="0" r="0" b="0"/>
            <wp:docPr id="27671" name="Picture 276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6801" cy="2499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8D6365" w14:textId="77777777" w:rsidR="00156DE0" w:rsidRPr="00944BCC" w:rsidRDefault="00156DE0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86E8E75" w14:textId="0353D246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เลือกรายการอื่นๆ</w:t>
      </w:r>
    </w:p>
    <w:p w14:paraId="41B67390" w14:textId="13F9A4B1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B2FE00F" w14:textId="77777777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AFBE2C0" w14:textId="7D7954D3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52 เมื่อคลิกปุ่มแล้จะแสดงรายงานออกมาดังรูปที่ 6.54</w:t>
      </w:r>
    </w:p>
    <w:p w14:paraId="32B81751" w14:textId="5B635138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C2FC689" w14:textId="4649B034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505FBDF" wp14:editId="2FC57C98">
            <wp:extent cx="5271770" cy="2743200"/>
            <wp:effectExtent l="0" t="0" r="5080" b="0"/>
            <wp:docPr id="27672" name="Picture 27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DEF697" w14:textId="77777777" w:rsidR="00FC61E8" w:rsidRPr="00944BCC" w:rsidRDefault="00FC61E8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06078FA" w14:textId="77777777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399CEC8" w14:textId="5610ABDE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4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แสดงรายงานหลังกดปุ่มรายงาน</w:t>
      </w:r>
    </w:p>
    <w:p w14:paraId="589E3E76" w14:textId="49CF1467" w:rsidR="00F2661B" w:rsidRPr="00944BCC" w:rsidRDefault="00F2661B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9636339" w14:textId="15795938" w:rsidR="00F2661B" w:rsidRPr="00944BCC" w:rsidRDefault="00F2661B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53 สามารถทำการเลือกรายงานที่ต้องการ พร้อมกับระบุวันที่ ได้ดังรูปที่ 6.55 </w:t>
      </w:r>
    </w:p>
    <w:p w14:paraId="6B60737C" w14:textId="77777777" w:rsidR="00F2661B" w:rsidRPr="00944BCC" w:rsidRDefault="00F2661B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84E7D99" w14:textId="2274E434" w:rsidR="00F2661B" w:rsidRPr="00944BCC" w:rsidRDefault="00F2661B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7718622" wp14:editId="199C1FB6">
            <wp:extent cx="4858303" cy="2528050"/>
            <wp:effectExtent l="0" t="0" r="0" b="5715"/>
            <wp:docPr id="27675" name="Picture 276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2477" cy="2530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9CDD3" w14:textId="77777777" w:rsidR="00FC61E8" w:rsidRPr="00944BCC" w:rsidRDefault="00FC61E8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7856AB3" w14:textId="77777777" w:rsidR="00F2661B" w:rsidRPr="00944BCC" w:rsidRDefault="00F2661B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45B5707" w14:textId="5D7FEC27" w:rsidR="00F2661B" w:rsidRPr="00944BCC" w:rsidRDefault="00F2661B" w:rsidP="00F2661B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5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ลือกรายงานที่ต้องการ</w:t>
      </w:r>
    </w:p>
    <w:p w14:paraId="0F937DBF" w14:textId="21E12D27" w:rsidR="00F2661B" w:rsidRPr="00944BCC" w:rsidRDefault="00F2661B" w:rsidP="00F2661B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54 ในส่วนของรายงานยอดขาย จะมีปุ่มเพิ่มเติมมาคือปุ่มดูแบบรายวัน เดือน ปี ดังรูปที่ 6.56</w:t>
      </w:r>
    </w:p>
    <w:p w14:paraId="44520613" w14:textId="77777777" w:rsidR="00F2661B" w:rsidRPr="00944BCC" w:rsidRDefault="00F2661B" w:rsidP="002C0F1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667E873" w14:textId="77777777" w:rsidR="00F2661B" w:rsidRPr="00944BCC" w:rsidRDefault="00F2661B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103FA22" wp14:editId="1E799BCC">
            <wp:extent cx="5015736" cy="2648033"/>
            <wp:effectExtent l="0" t="0" r="0" b="0"/>
            <wp:docPr id="27677" name="Picture 276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072" cy="26487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C8B60" w14:textId="77777777" w:rsidR="00F2661B" w:rsidRPr="00944BCC" w:rsidRDefault="00F2661B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97BC7DB" w14:textId="7C852C81" w:rsidR="00F2661B" w:rsidRPr="00944BCC" w:rsidRDefault="00F2661B" w:rsidP="00F2661B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6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รายงานยอดขาย</w:t>
      </w:r>
    </w:p>
    <w:p w14:paraId="2BDC9045" w14:textId="77777777" w:rsidR="00F2661B" w:rsidRPr="00944BCC" w:rsidRDefault="00F2661B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B80E69D" w14:textId="77777777" w:rsidR="002A4244" w:rsidRPr="00944BCC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F9944BF" w14:textId="77777777" w:rsidR="002A4244" w:rsidRPr="00944BCC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1.55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มื่อทำการคลิกเลือกรายการยอดขายแบบรายวัน จะแสดง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chart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รุปออกมาดังรูปที่ 6.57</w:t>
      </w:r>
    </w:p>
    <w:p w14:paraId="15F7011B" w14:textId="77777777" w:rsidR="002A4244" w:rsidRPr="00944BCC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44B02C7" w14:textId="77777777" w:rsidR="002A4244" w:rsidRPr="00944BCC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4986F63" wp14:editId="6E54BCBD">
            <wp:extent cx="4707172" cy="2399512"/>
            <wp:effectExtent l="0" t="0" r="0" b="1270"/>
            <wp:docPr id="29888" name="Picture 298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153" cy="2402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C1004D" w14:textId="77777777" w:rsidR="002A4244" w:rsidRPr="00944BCC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D418A51" w14:textId="43D999FE" w:rsidR="004B1F5E" w:rsidRPr="00944BCC" w:rsidRDefault="002A4244" w:rsidP="004B1F5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แสดงรายงานยอดขายแบบรายวัน </w:t>
      </w:r>
    </w:p>
    <w:p w14:paraId="0DF57E84" w14:textId="77777777" w:rsidR="004B1F5E" w:rsidRPr="00944BCC" w:rsidRDefault="004B1F5E" w:rsidP="004B1F5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753AFAF" w14:textId="77777777" w:rsidR="004B1F5E" w:rsidRPr="00944BCC" w:rsidRDefault="004B1F5E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และยอดขายแบบรายวัน เดือน ปี แสดงออกมาเหมือนกันต่างกันที่ผลลัพธ์</w:t>
      </w:r>
    </w:p>
    <w:p w14:paraId="643AAADA" w14:textId="77777777" w:rsidR="00A26E08" w:rsidRPr="00944BCC" w:rsidRDefault="00A26E08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EA953E3" w14:textId="77777777" w:rsidR="00A26E08" w:rsidRPr="00944BCC" w:rsidRDefault="00A26E08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56 ปุ่มประวัติส่วนตัวดังรูปที่ 6.58</w:t>
      </w:r>
    </w:p>
    <w:p w14:paraId="443C710E" w14:textId="77777777" w:rsidR="00A26E08" w:rsidRPr="00944BCC" w:rsidRDefault="00A26E08" w:rsidP="00A26E0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1504C11" w14:textId="57FD3119" w:rsidR="00A26E08" w:rsidRPr="00944BCC" w:rsidRDefault="00A26E08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D4CD249" wp14:editId="779D183B">
            <wp:extent cx="4499655" cy="2551720"/>
            <wp:effectExtent l="0" t="0" r="0" b="1270"/>
            <wp:docPr id="29889" name="Picture 298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9838" cy="255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17A74" w14:textId="77777777" w:rsidR="00D2043A" w:rsidRPr="00944BCC" w:rsidRDefault="00D2043A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229472A" w14:textId="77777777" w:rsidR="00F77EAF" w:rsidRPr="00944BCC" w:rsidRDefault="00D2043A" w:rsidP="00D2043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ประวัติส่วนตัว</w:t>
      </w:r>
    </w:p>
    <w:p w14:paraId="3D765F55" w14:textId="77777777" w:rsidR="00F77EAF" w:rsidRPr="00944BCC" w:rsidRDefault="00F77EAF" w:rsidP="00D2043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BF704A1" w14:textId="306535EA" w:rsidR="00D2043A" w:rsidRPr="00944BCC" w:rsidRDefault="00F77EAF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57 </w:t>
      </w:r>
      <w:r w:rsidR="00D2043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15F52" w:rsidRPr="00944BCC">
        <w:rPr>
          <w:rFonts w:ascii="TH SarabunPSK" w:hAnsi="TH SarabunPSK" w:cs="TH SarabunPSK" w:hint="cs"/>
          <w:sz w:val="32"/>
          <w:szCs w:val="32"/>
          <w:cs/>
        </w:rPr>
        <w:t xml:space="preserve"> เมื่อคลิกที่ปุ่มประวัติส่วนตัวจะแสดงหน้าจอดังรูปที่ 6.59</w:t>
      </w:r>
    </w:p>
    <w:p w14:paraId="35D217C4" w14:textId="77777777" w:rsidR="005D3039" w:rsidRPr="00944BCC" w:rsidRDefault="005D3039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FCCF2F7" w14:textId="77777777" w:rsidR="00115F52" w:rsidRPr="00944BCC" w:rsidRDefault="00115F52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2A5CE04" wp14:editId="07712F24">
            <wp:extent cx="2130058" cy="2822713"/>
            <wp:effectExtent l="0" t="0" r="3810" b="0"/>
            <wp:docPr id="29890" name="Picture 298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492" cy="283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942E78" w14:textId="77777777" w:rsidR="005D3039" w:rsidRPr="00944BCC" w:rsidRDefault="005D3039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BC796BF" w14:textId="207040A8" w:rsidR="005D3039" w:rsidRPr="00944BCC" w:rsidRDefault="005D3039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ข้อมูลส่วนตัว</w:t>
      </w:r>
    </w:p>
    <w:p w14:paraId="0D6D36D7" w14:textId="31DD865C" w:rsidR="00B12C60" w:rsidRPr="00944BCC" w:rsidRDefault="00B12C60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A78505D" w14:textId="34A95215" w:rsidR="00B12C60" w:rsidRPr="00944BCC" w:rsidRDefault="00B12C60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58 สามารถทำการแก้ไขข้อมูลหรือเปลี่ยนรหัสผ่านได้ โดยการคลิกปุ่มใดปุ่มหนึ่งดังรูปที่ 6.59</w:t>
      </w:r>
    </w:p>
    <w:p w14:paraId="5EBEC8CB" w14:textId="5829F36E" w:rsidR="005B1B6C" w:rsidRPr="00944BCC" w:rsidRDefault="005B1B6C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C6C9B13" w14:textId="7DC7C09C" w:rsidR="005B1B6C" w:rsidRPr="00944BCC" w:rsidRDefault="005B1B6C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DA5D5AE" wp14:editId="3DF920B3">
            <wp:extent cx="3315694" cy="4721967"/>
            <wp:effectExtent l="0" t="0" r="0" b="2540"/>
            <wp:docPr id="29891" name="Picture 298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458" cy="473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80747C" w14:textId="77777777" w:rsidR="005E2FF6" w:rsidRPr="00944BCC" w:rsidRDefault="005E2FF6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07017F8F" w14:textId="344D8CE5" w:rsidR="005E2FF6" w:rsidRPr="00944BCC" w:rsidRDefault="005E2FF6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แก้ไ</w:t>
      </w:r>
      <w:r w:rsidR="006D0AEE" w:rsidRPr="00944BCC">
        <w:rPr>
          <w:rFonts w:ascii="TH SarabunPSK" w:hAnsi="TH SarabunPSK" w:cs="TH SarabunPSK" w:hint="cs"/>
          <w:sz w:val="32"/>
          <w:szCs w:val="32"/>
          <w:cs/>
        </w:rPr>
        <w:t>ขข้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มูลส่วนตัว และ ปุ่มการเปลี่ยนรหัสผ่าน</w:t>
      </w:r>
    </w:p>
    <w:p w14:paraId="0E3F5875" w14:textId="51F48B05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D861416" w14:textId="0BBD5E98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AE2B572" w14:textId="6657DA83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366B66B" w14:textId="2671171E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B90911F" w14:textId="541C2714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7141BC8" w14:textId="397AA89D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1A36A86" w14:textId="653A6833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CBC5E59" w14:textId="317C2C70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3C18FB2" w14:textId="77777777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CC25003" w14:textId="0651DC7E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59 ปุ่มออกจากระบบดังรูปที่ 6.60</w:t>
      </w:r>
    </w:p>
    <w:p w14:paraId="0D848719" w14:textId="303F7BD6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E7E8B99" w14:textId="1D0DC417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016FF16" wp14:editId="4AFC73D5">
            <wp:extent cx="3331596" cy="1980016"/>
            <wp:effectExtent l="0" t="0" r="2540" b="1270"/>
            <wp:docPr id="29893" name="Picture 298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1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7615" cy="1989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2878DA" w14:textId="0FB11C83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D1E18B5" w14:textId="08DD62AE" w:rsidR="0003013D" w:rsidRPr="00944BCC" w:rsidRDefault="0003013D" w:rsidP="000301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60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ออกจากระบบ</w:t>
      </w:r>
    </w:p>
    <w:p w14:paraId="301F6F39" w14:textId="40FAB885" w:rsidR="00CF636D" w:rsidRPr="00944BCC" w:rsidRDefault="00CF636D" w:rsidP="000301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89F94D9" w14:textId="51563979" w:rsidR="0003013D" w:rsidRPr="00944BCC" w:rsidRDefault="00CF636D" w:rsidP="00CF636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60 เมื่อทำการคลิกออกจากระบบจะย้อนกลับไปหน้าล็อคอินดังรูปที่ 6.61</w:t>
      </w:r>
    </w:p>
    <w:p w14:paraId="73E7A747" w14:textId="19094435" w:rsidR="00CF636D" w:rsidRPr="00944BCC" w:rsidRDefault="00CF636D" w:rsidP="00CF636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38A7102" w14:textId="1864276A" w:rsidR="00CF636D" w:rsidRPr="00944BCC" w:rsidRDefault="00CF636D" w:rsidP="00CF636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496998B" wp14:editId="5960B7DD">
            <wp:extent cx="2377440" cy="2438121"/>
            <wp:effectExtent l="0" t="0" r="3810" b="635"/>
            <wp:docPr id="29894" name="Picture 298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12" cy="2441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874180" w14:textId="77777777" w:rsidR="005E2FF6" w:rsidRPr="00944BCC" w:rsidRDefault="005E2FF6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D0B6BE7" w14:textId="7C8EC3F4" w:rsidR="00CF636D" w:rsidRPr="00944BCC" w:rsidRDefault="00CF636D" w:rsidP="00CF636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61 </w:t>
      </w:r>
      <w:r w:rsidR="00ED7967" w:rsidRPr="00944BCC">
        <w:rPr>
          <w:rFonts w:ascii="TH SarabunPSK" w:hAnsi="TH SarabunPSK" w:cs="TH SarabunPSK" w:hint="cs"/>
          <w:sz w:val="32"/>
          <w:szCs w:val="32"/>
          <w:cs/>
        </w:rPr>
        <w:t>รูปภาพหลังกดปุ่มออกจากระบบ</w:t>
      </w:r>
    </w:p>
    <w:p w14:paraId="79C63D6A" w14:textId="23D6A56C" w:rsidR="005E2FF6" w:rsidRPr="00944BCC" w:rsidRDefault="005E2FF6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  <w:sectPr w:rsidR="005E2FF6" w:rsidRPr="00944BCC" w:rsidSect="00F47C56">
          <w:headerReference w:type="default" r:id="rId189"/>
          <w:headerReference w:type="first" r:id="rId190"/>
          <w:pgSz w:w="11906" w:h="16838" w:code="9"/>
          <w:pgMar w:top="2160" w:right="1440" w:bottom="1440" w:left="2160" w:header="1440" w:footer="578" w:gutter="0"/>
          <w:pgNumType w:start="76" w:chapStyle="1"/>
          <w:cols w:space="708"/>
          <w:docGrid w:linePitch="360"/>
        </w:sectPr>
      </w:pPr>
    </w:p>
    <w:p w14:paraId="66385348" w14:textId="55CF70B4" w:rsidR="00555477" w:rsidRPr="00944BCC" w:rsidRDefault="006C1B71" w:rsidP="007A00E8">
      <w:pPr>
        <w:spacing w:after="0"/>
        <w:ind w:left="709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ประวัติผู้จัดทำ</w:t>
      </w:r>
    </w:p>
    <w:p w14:paraId="12238FEF" w14:textId="281C8DBF" w:rsidR="006C1B71" w:rsidRPr="00944BCC" w:rsidRDefault="00C87DDF" w:rsidP="006C1B71">
      <w:pPr>
        <w:tabs>
          <w:tab w:val="left" w:pos="709"/>
        </w:tabs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 wp14:anchorId="770F8503" wp14:editId="4F222D14">
                <wp:simplePos x="0" y="0"/>
                <wp:positionH relativeFrom="column">
                  <wp:posOffset>140335</wp:posOffset>
                </wp:positionH>
                <wp:positionV relativeFrom="paragraph">
                  <wp:posOffset>148590</wp:posOffset>
                </wp:positionV>
                <wp:extent cx="900000" cy="1170000"/>
                <wp:effectExtent l="0" t="0" r="14605" b="11430"/>
                <wp:wrapNone/>
                <wp:docPr id="29795" name="Rectangle 297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0000" cy="1170000"/>
                        </a:xfrm>
                        <a:prstGeom prst="rect">
                          <a:avLst/>
                        </a:prstGeom>
                        <a:ln w="190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5FEB99F" w14:textId="4E2DB03F" w:rsidR="006C1B71" w:rsidRPr="004E71E8" w:rsidRDefault="006C1B71" w:rsidP="004E71E8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</w:pP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ติดรูปภาพถ่ายชุดครุยขนาด </w:t>
                            </w: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</w:rPr>
                              <w:t>1</w:t>
                            </w: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นิ้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0F8503" id="Rectangle 29795" o:spid="_x0000_s1026" style="position:absolute;left:0;text-align:left;margin-left:11.05pt;margin-top:11.7pt;width:70.85pt;height:92.15pt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" fillcolor="white [3201]" strokecolor="black [3200]" strokeweight="1.5pt">
                <v:textbox>
                  <w:txbxContent>
                    <w:p w14:paraId="65FEB99F" w14:textId="4E2DB03F" w:rsidR="006C1B71" w:rsidRPr="004E71E8" w:rsidRDefault="006C1B71" w:rsidP="004E71E8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</w:pP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ติดรูปภาพถ่ายชุดครุยขนาด </w:t>
                      </w: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</w:rPr>
                        <w:t>1</w:t>
                      </w: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นิ้ว</w:t>
                      </w:r>
                    </w:p>
                  </w:txbxContent>
                </v:textbox>
              </v:rect>
            </w:pict>
          </mc:Fallback>
        </mc:AlternateContent>
      </w:r>
    </w:p>
    <w:p w14:paraId="5F3EB199" w14:textId="148C429C" w:rsidR="006C1B71" w:rsidRPr="00944BCC" w:rsidRDefault="006C1B71" w:rsidP="004F77A3">
      <w:pPr>
        <w:tabs>
          <w:tab w:val="left" w:pos="2410"/>
          <w:tab w:val="left" w:pos="3828"/>
        </w:tabs>
        <w:spacing w:after="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ชื่อ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-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ามสกุล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77A3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นาย อนุวั</w:t>
      </w:r>
      <w:r w:rsidR="00E525BC" w:rsidRPr="00944BCC">
        <w:rPr>
          <w:rFonts w:ascii="TH SarabunPSK" w:hAnsi="TH SarabunPSK" w:cs="TH SarabunPSK" w:hint="cs"/>
          <w:sz w:val="32"/>
          <w:szCs w:val="32"/>
          <w:cs/>
        </w:rPr>
        <w:t>ฒ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น์ จันทร์รัศมี</w:t>
      </w:r>
    </w:p>
    <w:p w14:paraId="2FD2EECF" w14:textId="5F301772" w:rsidR="006C1B71" w:rsidRPr="00944BCC" w:rsidRDefault="006C1B71" w:rsidP="004F77A3">
      <w:pPr>
        <w:tabs>
          <w:tab w:val="left" w:pos="2410"/>
        </w:tabs>
        <w:spacing w:after="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</w:p>
    <w:p w14:paraId="7EA902D9" w14:textId="3737AF80" w:rsidR="006C1B71" w:rsidRPr="00944BCC" w:rsidRDefault="00B277E7" w:rsidP="00B277E7">
      <w:pPr>
        <w:tabs>
          <w:tab w:val="left" w:pos="2410"/>
          <w:tab w:val="left" w:pos="3686"/>
          <w:tab w:val="left" w:pos="3828"/>
        </w:tabs>
        <w:spacing w:after="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                               </w:t>
      </w:r>
      <w:r w:rsidR="006C1B7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วัน เดือน ปีเกิด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วันที่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6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มกราคม พุทธศักราช </w:t>
      </w:r>
      <w:r w:rsidR="006C1B71" w:rsidRPr="00944BCC">
        <w:rPr>
          <w:rFonts w:ascii="TH SarabunPSK" w:hAnsi="TH SarabunPSK" w:cs="TH SarabunPSK" w:hint="cs"/>
          <w:sz w:val="32"/>
          <w:szCs w:val="32"/>
        </w:rPr>
        <w:t>2543</w:t>
      </w:r>
    </w:p>
    <w:p w14:paraId="4BB6DA7F" w14:textId="3F9FD473" w:rsidR="006C1B71" w:rsidRPr="00944BCC" w:rsidRDefault="006C1B71" w:rsidP="004F77A3">
      <w:pPr>
        <w:tabs>
          <w:tab w:val="left" w:pos="2410"/>
        </w:tabs>
        <w:spacing w:after="0"/>
        <w:rPr>
          <w:rFonts w:ascii="TH SarabunPSK" w:hAnsi="TH SarabunPSK" w:cs="TH SarabunPSK" w:hint="cs"/>
          <w:sz w:val="32"/>
          <w:szCs w:val="32"/>
        </w:rPr>
      </w:pPr>
    </w:p>
    <w:p w14:paraId="4B5690F9" w14:textId="58CF3722" w:rsidR="006C1B71" w:rsidRPr="00944BCC" w:rsidRDefault="00B277E7" w:rsidP="00B277E7">
      <w:pPr>
        <w:tabs>
          <w:tab w:val="left" w:pos="2410"/>
          <w:tab w:val="left" w:pos="3686"/>
        </w:tabs>
        <w:spacing w:after="0"/>
        <w:ind w:left="3828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    </w:t>
      </w:r>
      <w:r w:rsidR="006C1B7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ภูมิลำเนาเดิม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77A3" w:rsidRPr="00944BCC">
        <w:rPr>
          <w:rFonts w:ascii="TH SarabunPSK" w:hAnsi="TH SarabunPSK" w:cs="TH SarabunPSK" w:hint="cs"/>
          <w:sz w:val="32"/>
          <w:szCs w:val="32"/>
        </w:rPr>
        <w:tab/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บ้านเลขที่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14/3</w:t>
      </w:r>
      <w:r w:rsidR="006C1B71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หมู่ที่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6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ตำบล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ขุนกระทิง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อำเภอเมือง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ชุมพร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จังหวัด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ชุมพร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รหัสไปรษณีย์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86000</w:t>
      </w:r>
    </w:p>
    <w:p w14:paraId="70F5BE72" w14:textId="77777777" w:rsidR="006C1B71" w:rsidRPr="00944BCC" w:rsidRDefault="006C1B71" w:rsidP="004F77A3">
      <w:pPr>
        <w:tabs>
          <w:tab w:val="left" w:pos="2410"/>
          <w:tab w:val="left" w:pos="4111"/>
        </w:tabs>
        <w:spacing w:after="0"/>
        <w:ind w:left="4111" w:hanging="1701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03F6597C" w14:textId="77777777" w:rsidR="003E4AD4" w:rsidRPr="00944BCC" w:rsidRDefault="00B277E7" w:rsidP="00B277E7">
      <w:pPr>
        <w:tabs>
          <w:tab w:val="left" w:pos="2410"/>
          <w:tab w:val="left" w:pos="3686"/>
          <w:tab w:val="left" w:pos="3828"/>
        </w:tabs>
        <w:spacing w:after="0"/>
        <w:ind w:left="3828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ab/>
        <w:t xml:space="preserve">   </w:t>
      </w:r>
      <w:r w:rsidR="006C1B7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อยู่ปัจจุบัน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บ้านเลขที่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 xml:space="preserve">225/82 ซอย 5/2 </w:t>
      </w:r>
      <w:r w:rsidR="006C1B71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ตำบล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คูคต</w:t>
      </w:r>
    </w:p>
    <w:p w14:paraId="408AC9DF" w14:textId="402DA57A" w:rsidR="006C1B71" w:rsidRPr="00944BCC" w:rsidRDefault="003E4AD4" w:rsidP="00B277E7">
      <w:pPr>
        <w:tabs>
          <w:tab w:val="left" w:pos="2410"/>
          <w:tab w:val="left" w:pos="3686"/>
          <w:tab w:val="left" w:pos="3828"/>
        </w:tabs>
        <w:spacing w:after="0"/>
        <w:ind w:left="3828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ab/>
        <w:t xml:space="preserve">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อำเภอ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ลำลูกกา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>จังหวัด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ปทุมธานี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รหัสไปรษณีย์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12130</w:t>
      </w:r>
    </w:p>
    <w:p w14:paraId="52CC09B4" w14:textId="789D1A1A" w:rsidR="006C1B71" w:rsidRPr="00944BCC" w:rsidRDefault="006C1B71" w:rsidP="004F77A3">
      <w:pPr>
        <w:tabs>
          <w:tab w:val="left" w:pos="2410"/>
          <w:tab w:val="left" w:pos="4111"/>
        </w:tabs>
        <w:spacing w:after="0"/>
        <w:ind w:left="4111" w:hanging="1701"/>
        <w:rPr>
          <w:rFonts w:ascii="TH SarabunPSK" w:hAnsi="TH SarabunPSK" w:cs="TH SarabunPSK" w:hint="cs"/>
          <w:sz w:val="32"/>
          <w:szCs w:val="32"/>
        </w:rPr>
      </w:pPr>
    </w:p>
    <w:p w14:paraId="3DFF3DDF" w14:textId="4954D79A" w:rsidR="006C1B71" w:rsidRPr="00944BCC" w:rsidRDefault="00B277E7" w:rsidP="00B277E7">
      <w:pPr>
        <w:tabs>
          <w:tab w:val="left" w:pos="2410"/>
          <w:tab w:val="left" w:pos="3686"/>
          <w:tab w:val="left" w:pos="3828"/>
        </w:tabs>
        <w:spacing w:after="0"/>
        <w:ind w:left="3828" w:hanging="1843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  </w:t>
      </w:r>
      <w:r w:rsidR="006C1B7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ประวัติการศึกษา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77A3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4F77A3" w:rsidRPr="00944BCC">
        <w:rPr>
          <w:rFonts w:ascii="TH SarabunPSK" w:hAnsi="TH SarabunPSK" w:cs="TH SarabunPSK" w:hint="cs"/>
          <w:sz w:val="32"/>
          <w:szCs w:val="32"/>
          <w:cs/>
        </w:rPr>
        <w:t>สำเร็จมัธยมศึกษาตอนปลายสาย สาย</w:t>
      </w:r>
      <w:r w:rsidR="00A33765" w:rsidRPr="00944BCC">
        <w:rPr>
          <w:rFonts w:ascii="TH SarabunPSK" w:hAnsi="TH SarabunPSK" w:cs="TH SarabunPSK" w:hint="cs"/>
          <w:sz w:val="32"/>
          <w:szCs w:val="32"/>
          <w:cs/>
        </w:rPr>
        <w:t>วิทย์-คณิต</w:t>
      </w:r>
      <w:r w:rsidR="004F77A3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0FB96361" w14:textId="6993C4EE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โรงเรียน</w:t>
      </w:r>
      <w:r w:rsidR="00A33765" w:rsidRPr="00944BCC">
        <w:rPr>
          <w:rFonts w:ascii="TH SarabunPSK" w:hAnsi="TH SarabunPSK" w:cs="TH SarabunPSK" w:hint="cs"/>
          <w:sz w:val="32"/>
          <w:szCs w:val="32"/>
          <w:cs/>
        </w:rPr>
        <w:t>อนุบาลเมืองชุมพร วัดสุบรรณนิมิตร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พุทธศักราช </w:t>
      </w:r>
      <w:r w:rsidRPr="00944BCC">
        <w:rPr>
          <w:rFonts w:ascii="TH SarabunPSK" w:hAnsi="TH SarabunPSK" w:cs="TH SarabunPSK" w:hint="cs"/>
          <w:sz w:val="32"/>
          <w:szCs w:val="32"/>
        </w:rPr>
        <w:t>2561</w:t>
      </w:r>
    </w:p>
    <w:p w14:paraId="66E2197F" w14:textId="6326A473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เข้าศึกษาในหลักสูตรปริญญาวิทยาศาสตรบัณฑิต</w:t>
      </w:r>
    </w:p>
    <w:p w14:paraId="5C7FB095" w14:textId="5A2E2186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หลักสูตร </w:t>
      </w:r>
      <w:r w:rsidRPr="00944BCC">
        <w:rPr>
          <w:rFonts w:ascii="TH SarabunPSK" w:hAnsi="TH SarabunPSK" w:cs="TH SarabunPSK" w:hint="cs"/>
          <w:sz w:val="32"/>
          <w:szCs w:val="32"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ปี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ภาคปกติ</w:t>
      </w:r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p w14:paraId="36C8F1AA" w14:textId="534FEE3C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สาขาวิทยาการคอมพิวเตอร์</w:t>
      </w:r>
    </w:p>
    <w:p w14:paraId="3C734A31" w14:textId="6700D957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คณะวิทยาศาสตร์และเทคโนโลยี</w:t>
      </w:r>
    </w:p>
    <w:p w14:paraId="269ED764" w14:textId="36DF841B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3828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="00B277E7"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>มหาวิทยาลัยราชภั</w:t>
      </w:r>
      <w:r w:rsidR="00911CFA" w:rsidRPr="00944BCC">
        <w:rPr>
          <w:rFonts w:ascii="TH SarabunPSK" w:hAnsi="TH SarabunPSK" w:cs="TH SarabunPSK" w:hint="cs"/>
          <w:sz w:val="32"/>
          <w:szCs w:val="32"/>
          <w:cs/>
        </w:rPr>
        <w:t>ฏ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วไลยอลงกรณ์ ในพระบรมราชูปถัมภ์ เมื่อพุทธศักราช </w:t>
      </w:r>
      <w:r w:rsidRPr="00944BCC">
        <w:rPr>
          <w:rFonts w:ascii="TH SarabunPSK" w:hAnsi="TH SarabunPSK" w:cs="TH SarabunPSK" w:hint="cs"/>
          <w:sz w:val="32"/>
          <w:szCs w:val="32"/>
        </w:rPr>
        <w:t>2561</w:t>
      </w:r>
    </w:p>
    <w:p w14:paraId="55903A36" w14:textId="77777777" w:rsidR="005C1D57" w:rsidRPr="00944BCC" w:rsidRDefault="005C1D57" w:rsidP="00B277E7">
      <w:pPr>
        <w:tabs>
          <w:tab w:val="left" w:pos="2410"/>
          <w:tab w:val="left" w:pos="3828"/>
        </w:tabs>
        <w:spacing w:after="0"/>
        <w:ind w:left="3828" w:hanging="1701"/>
        <w:rPr>
          <w:rFonts w:ascii="TH SarabunPSK" w:hAnsi="TH SarabunPSK" w:cs="TH SarabunPSK" w:hint="cs"/>
          <w:sz w:val="32"/>
          <w:szCs w:val="32"/>
        </w:rPr>
      </w:pPr>
    </w:p>
    <w:p w14:paraId="5F992594" w14:textId="605F29CD" w:rsidR="004F77A3" w:rsidRPr="00944BCC" w:rsidRDefault="00E4633C" w:rsidP="00C46619">
      <w:pPr>
        <w:tabs>
          <w:tab w:val="left" w:pos="1701"/>
          <w:tab w:val="left" w:pos="3686"/>
          <w:tab w:val="left" w:pos="3828"/>
        </w:tabs>
        <w:spacing w:after="0"/>
        <w:ind w:left="3828" w:hanging="3828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          </w:t>
      </w:r>
      <w:r w:rsidR="004F77A3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การฝึกประสบการณ์วิชาชีพ</w:t>
      </w:r>
      <w:r w:rsidR="004F77A3"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4F77A3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สถาบันวิจัยวิทยาศาสตร์และเทคโนโลยีแห่งประเทศไทย (วว.) จ.ปทุมธานี ระหว่าง </w:t>
      </w:r>
      <w:r w:rsidR="00C46619" w:rsidRPr="00944BCC">
        <w:rPr>
          <w:rFonts w:ascii="TH SarabunPSK" w:hAnsi="TH SarabunPSK" w:cs="TH SarabunPSK" w:hint="cs"/>
          <w:sz w:val="32"/>
          <w:szCs w:val="32"/>
          <w:cs/>
        </w:rPr>
        <w:t>15 พฤศจิกายน 2564 – 11 มีนาคม 2565</w:t>
      </w:r>
    </w:p>
    <w:p w14:paraId="466C371A" w14:textId="77777777" w:rsidR="006C1B71" w:rsidRPr="00944BCC" w:rsidRDefault="006C1B71" w:rsidP="006C1B71">
      <w:pPr>
        <w:tabs>
          <w:tab w:val="left" w:pos="2835"/>
          <w:tab w:val="left" w:pos="4111"/>
        </w:tabs>
        <w:spacing w:after="0"/>
        <w:ind w:left="4111" w:hanging="1276"/>
        <w:rPr>
          <w:rFonts w:ascii="TH SarabunPSK" w:hAnsi="TH SarabunPSK" w:cs="TH SarabunPSK" w:hint="cs"/>
          <w:sz w:val="32"/>
          <w:szCs w:val="32"/>
        </w:rPr>
      </w:pPr>
    </w:p>
    <w:sectPr w:rsidR="006C1B71" w:rsidRPr="00944BCC" w:rsidSect="00555477">
      <w:headerReference w:type="default" r:id="rId191"/>
      <w:pgSz w:w="11906" w:h="16838" w:code="9"/>
      <w:pgMar w:top="2160" w:right="1440" w:bottom="1440" w:left="2160" w:header="709" w:footer="709" w:gutter="0"/>
      <w:pgNumType w:start="76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BE286B" w14:textId="77777777" w:rsidR="00E724B1" w:rsidRDefault="00E724B1" w:rsidP="00B34681">
      <w:pPr>
        <w:spacing w:after="0" w:line="240" w:lineRule="auto"/>
      </w:pPr>
      <w:r>
        <w:separator/>
      </w:r>
    </w:p>
  </w:endnote>
  <w:endnote w:type="continuationSeparator" w:id="0">
    <w:p w14:paraId="6F1E98C0" w14:textId="77777777" w:rsidR="00E724B1" w:rsidRDefault="00E724B1" w:rsidP="00B346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altName w:val="TH SarabunPSK"/>
    <w:charset w:val="DE"/>
    <w:family w:val="swiss"/>
    <w:pitch w:val="variable"/>
    <w:sig w:usb0="21000007" w:usb1="00000000" w:usb2="00000000" w:usb3="00000000" w:csb0="00010111" w:csb1="00000000"/>
  </w:font>
  <w:font w:name="Sarabun">
    <w:altName w:val="Calibri"/>
    <w:charset w:val="00"/>
    <w:family w:val="auto"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CC16DC" w14:textId="77777777" w:rsidR="00E724B1" w:rsidRDefault="00E724B1" w:rsidP="00B34681">
      <w:pPr>
        <w:spacing w:after="0" w:line="240" w:lineRule="auto"/>
      </w:pPr>
      <w:r>
        <w:separator/>
      </w:r>
    </w:p>
  </w:footnote>
  <w:footnote w:type="continuationSeparator" w:id="0">
    <w:p w14:paraId="644FBAFB" w14:textId="77777777" w:rsidR="00E724B1" w:rsidRDefault="00E724B1" w:rsidP="00B346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CD10B0" w14:textId="77777777" w:rsidR="005A4C0A" w:rsidRDefault="005A4C0A" w:rsidP="00516EBC">
    <w:pPr>
      <w:pStyle w:val="Header"/>
      <w:jc w:val="right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197C5D" w14:textId="77777777" w:rsidR="00AB05C0" w:rsidRPr="00ED36F1" w:rsidRDefault="00AB05C0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0EEE31" w14:textId="77777777" w:rsidR="00E334B7" w:rsidRDefault="00E334B7" w:rsidP="00516EBC">
    <w:pPr>
      <w:pStyle w:val="Header"/>
      <w:jc w:val="right"/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63464033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16979FA0" w14:textId="77777777" w:rsidR="00FD2B0F" w:rsidRPr="00B94702" w:rsidRDefault="00FD2B0F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B94702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B94702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B94702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B94702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B94702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51D374F2" w14:textId="77777777" w:rsidR="00FD2B0F" w:rsidRDefault="00FD2B0F" w:rsidP="00516EBC">
    <w:pPr>
      <w:pStyle w:val="Header"/>
      <w:jc w:val="right"/>
    </w:pPr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892656"/>
      <w:docPartObj>
        <w:docPartGallery w:val="Page Numbers (Top of Page)"/>
        <w:docPartUnique/>
      </w:docPartObj>
    </w:sdtPr>
    <w:sdtEndPr>
      <w:rPr>
        <w:noProof/>
      </w:rPr>
    </w:sdtEndPr>
    <w:sdtContent>
      <w:p w14:paraId="45CDCCA7" w14:textId="09E717E1" w:rsidR="00DF12C3" w:rsidRDefault="00DF12C3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5369ED9" w14:textId="77777777" w:rsidR="00852258" w:rsidRDefault="00852258" w:rsidP="00516EBC">
    <w:pPr>
      <w:pStyle w:val="Header"/>
      <w:jc w:val="right"/>
    </w:pPr>
  </w:p>
</w:hdr>
</file>

<file path=word/header1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B25377" w14:textId="77777777" w:rsidR="001B3204" w:rsidRPr="00ED36F1" w:rsidRDefault="001B3204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header1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41217315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32"/>
        <w:szCs w:val="32"/>
      </w:rPr>
    </w:sdtEndPr>
    <w:sdtContent>
      <w:p w14:paraId="46C37FD0" w14:textId="77777777" w:rsidR="007949B8" w:rsidRPr="0002381A" w:rsidRDefault="007949B8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02381A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02381A">
          <w:rPr>
            <w:rFonts w:ascii="TH SarabunPSK" w:hAnsi="TH SarabunPSK" w:cs="TH SarabunPSK"/>
            <w:sz w:val="32"/>
            <w:szCs w:val="32"/>
          </w:rPr>
          <w:instrText xml:space="preserve"> PAGE   \* MERGEFORMAT </w:instrText>
        </w:r>
        <w:r w:rsidRPr="0002381A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Pr="0002381A">
          <w:rPr>
            <w:rFonts w:ascii="TH SarabunPSK" w:hAnsi="TH SarabunPSK" w:cs="TH SarabunPSK"/>
            <w:noProof/>
            <w:sz w:val="32"/>
            <w:szCs w:val="32"/>
          </w:rPr>
          <w:t>2</w:t>
        </w:r>
        <w:r w:rsidRPr="0002381A">
          <w:rPr>
            <w:rFonts w:ascii="TH SarabunPSK" w:hAnsi="TH SarabunPSK" w:cs="TH SarabunPSK"/>
            <w:noProof/>
            <w:sz w:val="32"/>
            <w:szCs w:val="32"/>
          </w:rPr>
          <w:fldChar w:fldCharType="end"/>
        </w:r>
      </w:p>
    </w:sdtContent>
  </w:sdt>
  <w:p w14:paraId="550B36F0" w14:textId="77777777" w:rsidR="007949B8" w:rsidRDefault="007949B8" w:rsidP="00516EBC">
    <w:pPr>
      <w:pStyle w:val="Header"/>
      <w:jc w:val="right"/>
    </w:pPr>
  </w:p>
</w:hdr>
</file>

<file path=word/header1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11462863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51AC0F3A" w14:textId="14814A21" w:rsidR="000D0097" w:rsidRDefault="000D0097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419DFD5" w14:textId="1211D885" w:rsidR="001B3204" w:rsidRPr="00ED36F1" w:rsidRDefault="001B3204" w:rsidP="001B3204">
    <w:pPr>
      <w:pStyle w:val="Header"/>
      <w:tabs>
        <w:tab w:val="clear" w:pos="4513"/>
        <w:tab w:val="clear" w:pos="9026"/>
        <w:tab w:val="left" w:pos="7220"/>
      </w:tabs>
      <w:rPr>
        <w:rFonts w:ascii="TH SarabunPSK" w:hAnsi="TH SarabunPSK" w:cs="TH SarabunPSK"/>
        <w:b/>
        <w:bCs/>
        <w:sz w:val="32"/>
        <w:szCs w:val="32"/>
      </w:rPr>
    </w:pPr>
  </w:p>
</w:hdr>
</file>

<file path=word/header1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1BDA1C" w14:textId="77777777" w:rsidR="000D0097" w:rsidRPr="00ED36F1" w:rsidRDefault="000D0097" w:rsidP="001B3204">
    <w:pPr>
      <w:pStyle w:val="Header"/>
      <w:tabs>
        <w:tab w:val="clear" w:pos="4513"/>
        <w:tab w:val="clear" w:pos="9026"/>
        <w:tab w:val="left" w:pos="7220"/>
      </w:tabs>
      <w:rPr>
        <w:rFonts w:ascii="TH SarabunPSK" w:hAnsi="TH SarabunPSK" w:cs="TH SarabunPSK"/>
        <w:b/>
        <w:bCs/>
        <w:sz w:val="32"/>
        <w:szCs w:val="32"/>
      </w:rPr>
    </w:pPr>
  </w:p>
</w:hdr>
</file>

<file path=word/header1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0548538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1E8E637C" w14:textId="48952D4C" w:rsidR="000D0097" w:rsidRDefault="000D0097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C4838C7" w14:textId="77777777" w:rsidR="000D0097" w:rsidRPr="00ED36F1" w:rsidRDefault="000D0097" w:rsidP="001B3204">
    <w:pPr>
      <w:pStyle w:val="Header"/>
      <w:tabs>
        <w:tab w:val="clear" w:pos="4513"/>
        <w:tab w:val="clear" w:pos="9026"/>
        <w:tab w:val="left" w:pos="7220"/>
      </w:tabs>
      <w:rPr>
        <w:rFonts w:ascii="TH SarabunPSK" w:hAnsi="TH SarabunPSK" w:cs="TH SarabunPSK"/>
        <w:b/>
        <w:bCs/>
        <w:sz w:val="32"/>
        <w:szCs w:val="32"/>
      </w:rPr>
    </w:pPr>
  </w:p>
</w:hdr>
</file>

<file path=word/header1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4C352A" w14:textId="7AD147E2" w:rsidR="00DB12DC" w:rsidRDefault="00DB12DC">
    <w:pPr>
      <w:pStyle w:val="Header"/>
      <w:jc w:val="right"/>
    </w:pPr>
  </w:p>
  <w:p w14:paraId="52782A32" w14:textId="77777777" w:rsidR="00DB12DC" w:rsidRDefault="00DB12D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2243458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08B830E3" w14:textId="26071D40" w:rsidR="005A4C0A" w:rsidRPr="0018620B" w:rsidRDefault="005A4C0A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18620B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18620B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18620B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18620B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18620B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345BA21D" w14:textId="77777777" w:rsidR="005A4C0A" w:rsidRDefault="005A4C0A" w:rsidP="00516EBC">
    <w:pPr>
      <w:pStyle w:val="Header"/>
      <w:jc w:val="right"/>
    </w:pPr>
  </w:p>
</w:hdr>
</file>

<file path=word/header2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D3254F" w14:textId="0A3BBB42" w:rsidR="00DB12DC" w:rsidRDefault="00DB12DC">
    <w:pPr>
      <w:pStyle w:val="Header"/>
      <w:jc w:val="right"/>
    </w:pPr>
  </w:p>
  <w:p w14:paraId="36448316" w14:textId="77777777" w:rsidR="00DB12DC" w:rsidRDefault="00DB12DC">
    <w:pPr>
      <w:pStyle w:val="Header"/>
    </w:pPr>
  </w:p>
  <w:p w14:paraId="76D0DFEA" w14:textId="77777777" w:rsidR="00263EAC" w:rsidRDefault="00263EAC"/>
</w:hdr>
</file>

<file path=word/header2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6F4C36" w14:textId="7111CEFB" w:rsidR="003D63CC" w:rsidRPr="007001CD" w:rsidRDefault="003D63CC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H SarabunPSK" w:hAnsi="TH SarabunPSK" w:cs="TH SarabunPSK" w:hint="cs"/>
        <w:sz w:val="32"/>
        <w:szCs w:val="32"/>
      </w:rPr>
      <w:id w:val="67792876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4C987AC4" w14:textId="21AD6624" w:rsidR="00292070" w:rsidRPr="00C87E0C" w:rsidRDefault="00292070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C87E0C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C87E0C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C87E0C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C87E0C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C87E0C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4680FC48" w14:textId="77777777" w:rsidR="00292070" w:rsidRPr="007001CD" w:rsidRDefault="00292070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5126372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b/>
        <w:bCs/>
        <w:noProof/>
        <w:sz w:val="32"/>
        <w:szCs w:val="32"/>
      </w:rPr>
    </w:sdtEndPr>
    <w:sdtContent>
      <w:p w14:paraId="3F1202E1" w14:textId="5A017CA4" w:rsidR="00DB12DC" w:rsidRPr="00841086" w:rsidRDefault="00DB12DC">
        <w:pPr>
          <w:pStyle w:val="Header"/>
          <w:jc w:val="right"/>
          <w:rPr>
            <w:rFonts w:ascii="TH SarabunPSK" w:hAnsi="TH SarabunPSK" w:cs="TH SarabunPSK"/>
            <w:b/>
            <w:bCs/>
            <w:sz w:val="32"/>
            <w:szCs w:val="32"/>
          </w:rPr>
        </w:pP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fldChar w:fldCharType="begin"/>
        </w: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instrText xml:space="preserve"> PAGE   \* MERGEFORMAT </w:instrText>
        </w: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fldChar w:fldCharType="separate"/>
        </w:r>
        <w:r w:rsidRPr="00841086">
          <w:rPr>
            <w:rFonts w:ascii="TH SarabunPSK" w:hAnsi="TH SarabunPSK" w:cs="TH SarabunPSK"/>
            <w:b/>
            <w:bCs/>
            <w:noProof/>
            <w:sz w:val="32"/>
            <w:szCs w:val="32"/>
          </w:rPr>
          <w:t>2</w:t>
        </w:r>
        <w:r w:rsidRPr="00841086">
          <w:rPr>
            <w:rFonts w:ascii="TH SarabunPSK" w:hAnsi="TH SarabunPSK" w:cs="TH SarabunPSK"/>
            <w:b/>
            <w:bCs/>
            <w:noProof/>
            <w:sz w:val="32"/>
            <w:szCs w:val="32"/>
          </w:rPr>
          <w:fldChar w:fldCharType="end"/>
        </w:r>
      </w:p>
    </w:sdtContent>
  </w:sdt>
  <w:p w14:paraId="310534BA" w14:textId="77777777" w:rsidR="00DB12DC" w:rsidRDefault="00DB12DC">
    <w:pPr>
      <w:pStyle w:val="Header"/>
    </w:pPr>
  </w:p>
  <w:p w14:paraId="0C3FD8D2" w14:textId="77777777" w:rsidR="00263EAC" w:rsidRDefault="00263EAC"/>
</w:hdr>
</file>

<file path=word/header2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71D491" w14:textId="77777777" w:rsidR="00555477" w:rsidRPr="007001CD" w:rsidRDefault="00555477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70A825" w14:textId="77777777" w:rsidR="005A4C0A" w:rsidRDefault="005A4C0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72839264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52C9A1BD" w14:textId="58EDB239" w:rsidR="00C41CA0" w:rsidRPr="00E23E72" w:rsidRDefault="00C41CA0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E23E72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E23E72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E23E72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E23E72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E23E72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708259A8" w14:textId="77777777" w:rsidR="005A4C0A" w:rsidRDefault="005A4C0A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EF1E16" w14:textId="77777777" w:rsidR="005A4C0A" w:rsidRDefault="005A4C0A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A585C9" w14:textId="77777777" w:rsidR="005A4C0A" w:rsidRDefault="005A4C0A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A6134" w14:textId="77777777" w:rsidR="005A4C0A" w:rsidRDefault="005A4C0A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17FB1D" w14:textId="21F6BE35" w:rsidR="005A4C0A" w:rsidRPr="00D4636B" w:rsidRDefault="005A4C0A" w:rsidP="00D4636B">
    <w:pPr>
      <w:pStyle w:val="Header"/>
      <w:jc w:val="right"/>
      <w:rPr>
        <w:rFonts w:ascii="TH SarabunPSK" w:hAnsi="TH SarabunPSK" w:cs="TH SarabunPSK"/>
        <w:sz w:val="32"/>
        <w:szCs w:val="32"/>
      </w:rPr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C30650" w14:textId="77777777" w:rsidR="00AB05C0" w:rsidRPr="00ED36F1" w:rsidRDefault="00AB05C0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105DC0"/>
    <w:multiLevelType w:val="hybridMultilevel"/>
    <w:tmpl w:val="F4AAE45E"/>
    <w:lvl w:ilvl="0" w:tplc="823E27D2">
      <w:start w:val="1"/>
      <w:numFmt w:val="decimal"/>
      <w:lvlText w:val="%1.)"/>
      <w:lvlJc w:val="left"/>
      <w:pPr>
        <w:ind w:left="72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092CCE"/>
    <w:multiLevelType w:val="hybridMultilevel"/>
    <w:tmpl w:val="D2DCEF12"/>
    <w:lvl w:ilvl="0" w:tplc="95F8BE8E">
      <w:start w:val="1"/>
      <w:numFmt w:val="decimal"/>
      <w:lvlText w:val="%1."/>
      <w:lvlJc w:val="left"/>
      <w:pPr>
        <w:ind w:left="157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2" w:hanging="360"/>
      </w:pPr>
    </w:lvl>
    <w:lvl w:ilvl="2" w:tplc="0409001B" w:tentative="1">
      <w:start w:val="1"/>
      <w:numFmt w:val="lowerRoman"/>
      <w:lvlText w:val="%3."/>
      <w:lvlJc w:val="right"/>
      <w:pPr>
        <w:ind w:left="3012" w:hanging="180"/>
      </w:pPr>
    </w:lvl>
    <w:lvl w:ilvl="3" w:tplc="0409000F" w:tentative="1">
      <w:start w:val="1"/>
      <w:numFmt w:val="decimal"/>
      <w:lvlText w:val="%4."/>
      <w:lvlJc w:val="left"/>
      <w:pPr>
        <w:ind w:left="3732" w:hanging="360"/>
      </w:pPr>
    </w:lvl>
    <w:lvl w:ilvl="4" w:tplc="04090019" w:tentative="1">
      <w:start w:val="1"/>
      <w:numFmt w:val="lowerLetter"/>
      <w:lvlText w:val="%5."/>
      <w:lvlJc w:val="left"/>
      <w:pPr>
        <w:ind w:left="4452" w:hanging="360"/>
      </w:pPr>
    </w:lvl>
    <w:lvl w:ilvl="5" w:tplc="0409001B" w:tentative="1">
      <w:start w:val="1"/>
      <w:numFmt w:val="lowerRoman"/>
      <w:lvlText w:val="%6."/>
      <w:lvlJc w:val="right"/>
      <w:pPr>
        <w:ind w:left="5172" w:hanging="180"/>
      </w:pPr>
    </w:lvl>
    <w:lvl w:ilvl="6" w:tplc="0409000F" w:tentative="1">
      <w:start w:val="1"/>
      <w:numFmt w:val="decimal"/>
      <w:lvlText w:val="%7."/>
      <w:lvlJc w:val="left"/>
      <w:pPr>
        <w:ind w:left="5892" w:hanging="360"/>
      </w:pPr>
    </w:lvl>
    <w:lvl w:ilvl="7" w:tplc="04090019" w:tentative="1">
      <w:start w:val="1"/>
      <w:numFmt w:val="lowerLetter"/>
      <w:lvlText w:val="%8."/>
      <w:lvlJc w:val="left"/>
      <w:pPr>
        <w:ind w:left="6612" w:hanging="360"/>
      </w:pPr>
    </w:lvl>
    <w:lvl w:ilvl="8" w:tplc="0409001B" w:tentative="1">
      <w:start w:val="1"/>
      <w:numFmt w:val="lowerRoman"/>
      <w:lvlText w:val="%9."/>
      <w:lvlJc w:val="right"/>
      <w:pPr>
        <w:ind w:left="7332" w:hanging="180"/>
      </w:pPr>
    </w:lvl>
  </w:abstractNum>
  <w:abstractNum w:abstractNumId="2" w15:restartNumberingAfterBreak="0">
    <w:nsid w:val="28DA6CC0"/>
    <w:multiLevelType w:val="hybridMultilevel"/>
    <w:tmpl w:val="50F8AC86"/>
    <w:lvl w:ilvl="0" w:tplc="911679E8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8" w:hanging="360"/>
      </w:pPr>
    </w:lvl>
    <w:lvl w:ilvl="2" w:tplc="0409001B" w:tentative="1">
      <w:start w:val="1"/>
      <w:numFmt w:val="lowerRoman"/>
      <w:lvlText w:val="%3."/>
      <w:lvlJc w:val="right"/>
      <w:pPr>
        <w:ind w:left="2868" w:hanging="180"/>
      </w:pPr>
    </w:lvl>
    <w:lvl w:ilvl="3" w:tplc="0409000F" w:tentative="1">
      <w:start w:val="1"/>
      <w:numFmt w:val="decimal"/>
      <w:lvlText w:val="%4."/>
      <w:lvlJc w:val="left"/>
      <w:pPr>
        <w:ind w:left="3588" w:hanging="360"/>
      </w:pPr>
    </w:lvl>
    <w:lvl w:ilvl="4" w:tplc="04090019" w:tentative="1">
      <w:start w:val="1"/>
      <w:numFmt w:val="lowerLetter"/>
      <w:lvlText w:val="%5."/>
      <w:lvlJc w:val="left"/>
      <w:pPr>
        <w:ind w:left="4308" w:hanging="360"/>
      </w:pPr>
    </w:lvl>
    <w:lvl w:ilvl="5" w:tplc="0409001B" w:tentative="1">
      <w:start w:val="1"/>
      <w:numFmt w:val="lowerRoman"/>
      <w:lvlText w:val="%6."/>
      <w:lvlJc w:val="right"/>
      <w:pPr>
        <w:ind w:left="5028" w:hanging="180"/>
      </w:pPr>
    </w:lvl>
    <w:lvl w:ilvl="6" w:tplc="0409000F" w:tentative="1">
      <w:start w:val="1"/>
      <w:numFmt w:val="decimal"/>
      <w:lvlText w:val="%7."/>
      <w:lvlJc w:val="left"/>
      <w:pPr>
        <w:ind w:left="5748" w:hanging="360"/>
      </w:pPr>
    </w:lvl>
    <w:lvl w:ilvl="7" w:tplc="04090019" w:tentative="1">
      <w:start w:val="1"/>
      <w:numFmt w:val="lowerLetter"/>
      <w:lvlText w:val="%8."/>
      <w:lvlJc w:val="left"/>
      <w:pPr>
        <w:ind w:left="6468" w:hanging="360"/>
      </w:pPr>
    </w:lvl>
    <w:lvl w:ilvl="8" w:tplc="04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4102279A"/>
    <w:multiLevelType w:val="hybridMultilevel"/>
    <w:tmpl w:val="010EACA6"/>
    <w:lvl w:ilvl="0" w:tplc="66F43436">
      <w:start w:val="1"/>
      <w:numFmt w:val="decimal"/>
      <w:lvlText w:val="%1)"/>
      <w:lvlJc w:val="left"/>
      <w:pPr>
        <w:ind w:left="7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488D0301"/>
    <w:multiLevelType w:val="hybridMultilevel"/>
    <w:tmpl w:val="0CD498A4"/>
    <w:lvl w:ilvl="0" w:tplc="32A8D4CC">
      <w:start w:val="1"/>
      <w:numFmt w:val="decimal"/>
      <w:lvlText w:val="%1.)"/>
      <w:lvlJc w:val="left"/>
      <w:pPr>
        <w:ind w:left="1080" w:hanging="360"/>
      </w:pPr>
      <w:rPr>
        <w:rFonts w:hint="default"/>
        <w:b w:val="0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E1F346E"/>
    <w:multiLevelType w:val="hybridMultilevel"/>
    <w:tmpl w:val="36CED1DE"/>
    <w:lvl w:ilvl="0" w:tplc="265024BA">
      <w:start w:val="1"/>
      <w:numFmt w:val="decimal"/>
      <w:lvlText w:val="%1)"/>
      <w:lvlJc w:val="left"/>
      <w:pPr>
        <w:ind w:left="720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6" w15:restartNumberingAfterBreak="0">
    <w:nsid w:val="4E862730"/>
    <w:multiLevelType w:val="hybridMultilevel"/>
    <w:tmpl w:val="18F82A60"/>
    <w:lvl w:ilvl="0" w:tplc="FD1237A6">
      <w:start w:val="1"/>
      <w:numFmt w:val="decimal"/>
      <w:lvlText w:val="%1)"/>
      <w:lvlJc w:val="left"/>
      <w:pPr>
        <w:ind w:left="7200" w:hanging="360"/>
      </w:pPr>
      <w:rPr>
        <w:rFonts w:hint="default"/>
        <w:lang w:bidi="th-TH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7" w15:restartNumberingAfterBreak="0">
    <w:nsid w:val="6CEE3E67"/>
    <w:multiLevelType w:val="hybridMultilevel"/>
    <w:tmpl w:val="36CED1DE"/>
    <w:lvl w:ilvl="0" w:tplc="FFFFFFFF">
      <w:start w:val="1"/>
      <w:numFmt w:val="decimal"/>
      <w:lvlText w:val="%1)"/>
      <w:lvlJc w:val="left"/>
      <w:pPr>
        <w:ind w:left="720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8" w15:restartNumberingAfterBreak="0">
    <w:nsid w:val="7371163A"/>
    <w:multiLevelType w:val="hybridMultilevel"/>
    <w:tmpl w:val="2D849D06"/>
    <w:lvl w:ilvl="0" w:tplc="6C42AC8A">
      <w:start w:val="1"/>
      <w:numFmt w:val="decimal"/>
      <w:lvlText w:val="%1)"/>
      <w:lvlJc w:val="left"/>
      <w:pPr>
        <w:ind w:left="23040" w:hanging="360"/>
      </w:pPr>
      <w:rPr>
        <w:rFonts w:hint="default"/>
        <w:lang w:bidi="th-TH"/>
      </w:rPr>
    </w:lvl>
    <w:lvl w:ilvl="1" w:tplc="04090019">
      <w:start w:val="1"/>
      <w:numFmt w:val="lowerLetter"/>
      <w:lvlText w:val="%2."/>
      <w:lvlJc w:val="left"/>
      <w:pPr>
        <w:ind w:left="23760" w:hanging="360"/>
      </w:pPr>
    </w:lvl>
    <w:lvl w:ilvl="2" w:tplc="0409001B" w:tentative="1">
      <w:start w:val="1"/>
      <w:numFmt w:val="lowerRoman"/>
      <w:lvlText w:val="%3."/>
      <w:lvlJc w:val="right"/>
      <w:pPr>
        <w:ind w:left="24480" w:hanging="180"/>
      </w:pPr>
    </w:lvl>
    <w:lvl w:ilvl="3" w:tplc="0409000F" w:tentative="1">
      <w:start w:val="1"/>
      <w:numFmt w:val="decimal"/>
      <w:lvlText w:val="%4."/>
      <w:lvlJc w:val="left"/>
      <w:pPr>
        <w:ind w:left="25200" w:hanging="360"/>
      </w:pPr>
    </w:lvl>
    <w:lvl w:ilvl="4" w:tplc="04090019" w:tentative="1">
      <w:start w:val="1"/>
      <w:numFmt w:val="lowerLetter"/>
      <w:lvlText w:val="%5."/>
      <w:lvlJc w:val="left"/>
      <w:pPr>
        <w:ind w:left="25920" w:hanging="360"/>
      </w:pPr>
    </w:lvl>
    <w:lvl w:ilvl="5" w:tplc="0409001B" w:tentative="1">
      <w:start w:val="1"/>
      <w:numFmt w:val="lowerRoman"/>
      <w:lvlText w:val="%6."/>
      <w:lvlJc w:val="right"/>
      <w:pPr>
        <w:ind w:left="26640" w:hanging="180"/>
      </w:pPr>
    </w:lvl>
    <w:lvl w:ilvl="6" w:tplc="0409000F" w:tentative="1">
      <w:start w:val="1"/>
      <w:numFmt w:val="decimal"/>
      <w:lvlText w:val="%7."/>
      <w:lvlJc w:val="left"/>
      <w:pPr>
        <w:ind w:left="27360" w:hanging="360"/>
      </w:pPr>
    </w:lvl>
    <w:lvl w:ilvl="7" w:tplc="04090019" w:tentative="1">
      <w:start w:val="1"/>
      <w:numFmt w:val="lowerLetter"/>
      <w:lvlText w:val="%8."/>
      <w:lvlJc w:val="left"/>
      <w:pPr>
        <w:ind w:left="28080" w:hanging="360"/>
      </w:pPr>
    </w:lvl>
    <w:lvl w:ilvl="8" w:tplc="0409001B" w:tentative="1">
      <w:start w:val="1"/>
      <w:numFmt w:val="lowerRoman"/>
      <w:lvlText w:val="%9."/>
      <w:lvlJc w:val="right"/>
      <w:pPr>
        <w:ind w:left="28800" w:hanging="180"/>
      </w:pPr>
    </w:lvl>
  </w:abstractNum>
  <w:abstractNum w:abstractNumId="9" w15:restartNumberingAfterBreak="0">
    <w:nsid w:val="7E747612"/>
    <w:multiLevelType w:val="hybridMultilevel"/>
    <w:tmpl w:val="E8127A1E"/>
    <w:lvl w:ilvl="0" w:tplc="175EB964">
      <w:start w:val="1"/>
      <w:numFmt w:val="decimal"/>
      <w:lvlText w:val="%1.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 w16cid:durableId="9836381">
    <w:abstractNumId w:val="8"/>
  </w:num>
  <w:num w:numId="2" w16cid:durableId="1522551705">
    <w:abstractNumId w:val="3"/>
  </w:num>
  <w:num w:numId="3" w16cid:durableId="1142188733">
    <w:abstractNumId w:val="5"/>
  </w:num>
  <w:num w:numId="4" w16cid:durableId="11997806">
    <w:abstractNumId w:val="7"/>
  </w:num>
  <w:num w:numId="5" w16cid:durableId="810100116">
    <w:abstractNumId w:val="6"/>
  </w:num>
  <w:num w:numId="6" w16cid:durableId="194778778">
    <w:abstractNumId w:val="1"/>
  </w:num>
  <w:num w:numId="7" w16cid:durableId="1861510455">
    <w:abstractNumId w:val="0"/>
  </w:num>
  <w:num w:numId="8" w16cid:durableId="1055350897">
    <w:abstractNumId w:val="4"/>
  </w:num>
  <w:num w:numId="9" w16cid:durableId="1338650300">
    <w:abstractNumId w:val="9"/>
  </w:num>
  <w:num w:numId="10" w16cid:durableId="5372009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4681"/>
    <w:rsid w:val="00001C22"/>
    <w:rsid w:val="000047DF"/>
    <w:rsid w:val="000055D7"/>
    <w:rsid w:val="0000632D"/>
    <w:rsid w:val="00006465"/>
    <w:rsid w:val="000064E2"/>
    <w:rsid w:val="00007368"/>
    <w:rsid w:val="00011610"/>
    <w:rsid w:val="000145F6"/>
    <w:rsid w:val="0001590C"/>
    <w:rsid w:val="000167D1"/>
    <w:rsid w:val="00021C35"/>
    <w:rsid w:val="00022CBC"/>
    <w:rsid w:val="0002381A"/>
    <w:rsid w:val="00024D0D"/>
    <w:rsid w:val="00025A7F"/>
    <w:rsid w:val="00026982"/>
    <w:rsid w:val="0003013D"/>
    <w:rsid w:val="00030BC4"/>
    <w:rsid w:val="00032B40"/>
    <w:rsid w:val="00043CD2"/>
    <w:rsid w:val="00044571"/>
    <w:rsid w:val="00046AD8"/>
    <w:rsid w:val="00050366"/>
    <w:rsid w:val="000508EC"/>
    <w:rsid w:val="00050A8B"/>
    <w:rsid w:val="00051576"/>
    <w:rsid w:val="00052BCB"/>
    <w:rsid w:val="00054975"/>
    <w:rsid w:val="000553E1"/>
    <w:rsid w:val="000606BF"/>
    <w:rsid w:val="0006075D"/>
    <w:rsid w:val="00061972"/>
    <w:rsid w:val="00063AF2"/>
    <w:rsid w:val="00064AC8"/>
    <w:rsid w:val="00067763"/>
    <w:rsid w:val="000678B6"/>
    <w:rsid w:val="0007152E"/>
    <w:rsid w:val="000728AF"/>
    <w:rsid w:val="00075376"/>
    <w:rsid w:val="00077652"/>
    <w:rsid w:val="00077C72"/>
    <w:rsid w:val="00081122"/>
    <w:rsid w:val="00082031"/>
    <w:rsid w:val="000828A6"/>
    <w:rsid w:val="00082BC2"/>
    <w:rsid w:val="000838FF"/>
    <w:rsid w:val="00083BC9"/>
    <w:rsid w:val="00085815"/>
    <w:rsid w:val="0008638D"/>
    <w:rsid w:val="00086CDA"/>
    <w:rsid w:val="0008716B"/>
    <w:rsid w:val="00093D53"/>
    <w:rsid w:val="00094EDB"/>
    <w:rsid w:val="00095AE5"/>
    <w:rsid w:val="000A06E5"/>
    <w:rsid w:val="000A07DA"/>
    <w:rsid w:val="000A1F2C"/>
    <w:rsid w:val="000A2CCE"/>
    <w:rsid w:val="000A44EC"/>
    <w:rsid w:val="000A4676"/>
    <w:rsid w:val="000A6CED"/>
    <w:rsid w:val="000A7017"/>
    <w:rsid w:val="000A7850"/>
    <w:rsid w:val="000B0017"/>
    <w:rsid w:val="000B1B0C"/>
    <w:rsid w:val="000B5011"/>
    <w:rsid w:val="000B558D"/>
    <w:rsid w:val="000B6C7D"/>
    <w:rsid w:val="000C71A3"/>
    <w:rsid w:val="000D0097"/>
    <w:rsid w:val="000D0E1D"/>
    <w:rsid w:val="000D1B75"/>
    <w:rsid w:val="000D26C8"/>
    <w:rsid w:val="000D3F70"/>
    <w:rsid w:val="000D4827"/>
    <w:rsid w:val="000E14B3"/>
    <w:rsid w:val="000E3293"/>
    <w:rsid w:val="000E6A7B"/>
    <w:rsid w:val="000F033F"/>
    <w:rsid w:val="000F0A2D"/>
    <w:rsid w:val="000F12C8"/>
    <w:rsid w:val="000F5978"/>
    <w:rsid w:val="000F5DD3"/>
    <w:rsid w:val="000F6609"/>
    <w:rsid w:val="000F7B30"/>
    <w:rsid w:val="00101C76"/>
    <w:rsid w:val="001044D8"/>
    <w:rsid w:val="00104779"/>
    <w:rsid w:val="00104880"/>
    <w:rsid w:val="00110748"/>
    <w:rsid w:val="0011235E"/>
    <w:rsid w:val="00113256"/>
    <w:rsid w:val="001138A0"/>
    <w:rsid w:val="00113A4E"/>
    <w:rsid w:val="00115F52"/>
    <w:rsid w:val="00116107"/>
    <w:rsid w:val="00116216"/>
    <w:rsid w:val="001202F5"/>
    <w:rsid w:val="001239D9"/>
    <w:rsid w:val="001266D8"/>
    <w:rsid w:val="00127007"/>
    <w:rsid w:val="00127E58"/>
    <w:rsid w:val="0013228D"/>
    <w:rsid w:val="001376E9"/>
    <w:rsid w:val="00143E6D"/>
    <w:rsid w:val="0014565A"/>
    <w:rsid w:val="00145826"/>
    <w:rsid w:val="00145D91"/>
    <w:rsid w:val="00155251"/>
    <w:rsid w:val="00155E5B"/>
    <w:rsid w:val="0015612D"/>
    <w:rsid w:val="00156DE0"/>
    <w:rsid w:val="00156E9A"/>
    <w:rsid w:val="00157CD9"/>
    <w:rsid w:val="00162CAC"/>
    <w:rsid w:val="001658D9"/>
    <w:rsid w:val="00167C70"/>
    <w:rsid w:val="00170D21"/>
    <w:rsid w:val="00170F4A"/>
    <w:rsid w:val="00172440"/>
    <w:rsid w:val="0017451E"/>
    <w:rsid w:val="00174663"/>
    <w:rsid w:val="0017476E"/>
    <w:rsid w:val="00175F45"/>
    <w:rsid w:val="00180268"/>
    <w:rsid w:val="00183270"/>
    <w:rsid w:val="00183580"/>
    <w:rsid w:val="0018620B"/>
    <w:rsid w:val="00187BBC"/>
    <w:rsid w:val="00191DD1"/>
    <w:rsid w:val="00193362"/>
    <w:rsid w:val="00195BA3"/>
    <w:rsid w:val="00196BA8"/>
    <w:rsid w:val="001975B3"/>
    <w:rsid w:val="00197B70"/>
    <w:rsid w:val="001A2D3B"/>
    <w:rsid w:val="001A3101"/>
    <w:rsid w:val="001A65E7"/>
    <w:rsid w:val="001A7F62"/>
    <w:rsid w:val="001B0640"/>
    <w:rsid w:val="001B2806"/>
    <w:rsid w:val="001B3204"/>
    <w:rsid w:val="001B5680"/>
    <w:rsid w:val="001B60EC"/>
    <w:rsid w:val="001B6BD9"/>
    <w:rsid w:val="001C19EE"/>
    <w:rsid w:val="001C21A4"/>
    <w:rsid w:val="001C246F"/>
    <w:rsid w:val="001C7CDF"/>
    <w:rsid w:val="001D0883"/>
    <w:rsid w:val="001D4A6A"/>
    <w:rsid w:val="001D5DAD"/>
    <w:rsid w:val="001D6675"/>
    <w:rsid w:val="001E2C3E"/>
    <w:rsid w:val="001E3D17"/>
    <w:rsid w:val="001E5777"/>
    <w:rsid w:val="001E6510"/>
    <w:rsid w:val="001F25EC"/>
    <w:rsid w:val="001F7404"/>
    <w:rsid w:val="001F742A"/>
    <w:rsid w:val="00201A89"/>
    <w:rsid w:val="00201B81"/>
    <w:rsid w:val="002020D5"/>
    <w:rsid w:val="0020231E"/>
    <w:rsid w:val="002026A1"/>
    <w:rsid w:val="00204A57"/>
    <w:rsid w:val="00204C74"/>
    <w:rsid w:val="00206D3A"/>
    <w:rsid w:val="00207B0B"/>
    <w:rsid w:val="00210BAD"/>
    <w:rsid w:val="00216B22"/>
    <w:rsid w:val="002173C9"/>
    <w:rsid w:val="00217490"/>
    <w:rsid w:val="00225224"/>
    <w:rsid w:val="00230338"/>
    <w:rsid w:val="0023300C"/>
    <w:rsid w:val="0023336A"/>
    <w:rsid w:val="00234984"/>
    <w:rsid w:val="00237ABE"/>
    <w:rsid w:val="00237BB7"/>
    <w:rsid w:val="00240A33"/>
    <w:rsid w:val="00250F4E"/>
    <w:rsid w:val="002527FF"/>
    <w:rsid w:val="00253F09"/>
    <w:rsid w:val="00254624"/>
    <w:rsid w:val="00254BA2"/>
    <w:rsid w:val="00263EAC"/>
    <w:rsid w:val="002652AE"/>
    <w:rsid w:val="00267038"/>
    <w:rsid w:val="00270BCF"/>
    <w:rsid w:val="0027246A"/>
    <w:rsid w:val="00272AF4"/>
    <w:rsid w:val="00272C01"/>
    <w:rsid w:val="00273049"/>
    <w:rsid w:val="00275246"/>
    <w:rsid w:val="00275655"/>
    <w:rsid w:val="0027638E"/>
    <w:rsid w:val="002815FF"/>
    <w:rsid w:val="0028291B"/>
    <w:rsid w:val="002833F4"/>
    <w:rsid w:val="0028625D"/>
    <w:rsid w:val="00286FFB"/>
    <w:rsid w:val="00292070"/>
    <w:rsid w:val="00292B60"/>
    <w:rsid w:val="002A09A9"/>
    <w:rsid w:val="002A2EAD"/>
    <w:rsid w:val="002A4244"/>
    <w:rsid w:val="002A547B"/>
    <w:rsid w:val="002A712C"/>
    <w:rsid w:val="002B1A4F"/>
    <w:rsid w:val="002B1F20"/>
    <w:rsid w:val="002B296A"/>
    <w:rsid w:val="002B2EF5"/>
    <w:rsid w:val="002B4F72"/>
    <w:rsid w:val="002B757C"/>
    <w:rsid w:val="002C00D6"/>
    <w:rsid w:val="002C0F1A"/>
    <w:rsid w:val="002C2D0C"/>
    <w:rsid w:val="002C3E7A"/>
    <w:rsid w:val="002C7D6A"/>
    <w:rsid w:val="002D1CDC"/>
    <w:rsid w:val="002D273F"/>
    <w:rsid w:val="002D6B75"/>
    <w:rsid w:val="002D6DCD"/>
    <w:rsid w:val="002D7D0C"/>
    <w:rsid w:val="002E12DE"/>
    <w:rsid w:val="002E351A"/>
    <w:rsid w:val="002E3635"/>
    <w:rsid w:val="002E6626"/>
    <w:rsid w:val="002F3462"/>
    <w:rsid w:val="002F6515"/>
    <w:rsid w:val="0030007D"/>
    <w:rsid w:val="00300EB0"/>
    <w:rsid w:val="00301533"/>
    <w:rsid w:val="00301837"/>
    <w:rsid w:val="003052C8"/>
    <w:rsid w:val="00305BE2"/>
    <w:rsid w:val="00305FD3"/>
    <w:rsid w:val="003063F0"/>
    <w:rsid w:val="003068DB"/>
    <w:rsid w:val="003069DF"/>
    <w:rsid w:val="00311A52"/>
    <w:rsid w:val="00313077"/>
    <w:rsid w:val="00317B96"/>
    <w:rsid w:val="00320D43"/>
    <w:rsid w:val="00321F49"/>
    <w:rsid w:val="00324F52"/>
    <w:rsid w:val="00327291"/>
    <w:rsid w:val="003324EC"/>
    <w:rsid w:val="00335D06"/>
    <w:rsid w:val="003365F7"/>
    <w:rsid w:val="00340BBB"/>
    <w:rsid w:val="0034289A"/>
    <w:rsid w:val="003448DF"/>
    <w:rsid w:val="0034671C"/>
    <w:rsid w:val="00351321"/>
    <w:rsid w:val="0035525D"/>
    <w:rsid w:val="0035545A"/>
    <w:rsid w:val="00355E7B"/>
    <w:rsid w:val="00355E89"/>
    <w:rsid w:val="003626FC"/>
    <w:rsid w:val="00363A55"/>
    <w:rsid w:val="00363E74"/>
    <w:rsid w:val="003643D1"/>
    <w:rsid w:val="0036478F"/>
    <w:rsid w:val="0037318A"/>
    <w:rsid w:val="003737EA"/>
    <w:rsid w:val="00373833"/>
    <w:rsid w:val="0037711A"/>
    <w:rsid w:val="003776AF"/>
    <w:rsid w:val="00380367"/>
    <w:rsid w:val="00381831"/>
    <w:rsid w:val="00382347"/>
    <w:rsid w:val="0038316E"/>
    <w:rsid w:val="0038459F"/>
    <w:rsid w:val="00391758"/>
    <w:rsid w:val="0039208A"/>
    <w:rsid w:val="00392493"/>
    <w:rsid w:val="003935BF"/>
    <w:rsid w:val="00393BEA"/>
    <w:rsid w:val="00396867"/>
    <w:rsid w:val="003A2224"/>
    <w:rsid w:val="003A283D"/>
    <w:rsid w:val="003A2BC6"/>
    <w:rsid w:val="003A3094"/>
    <w:rsid w:val="003A4728"/>
    <w:rsid w:val="003B0DD8"/>
    <w:rsid w:val="003B2733"/>
    <w:rsid w:val="003B679A"/>
    <w:rsid w:val="003C4521"/>
    <w:rsid w:val="003C5C3F"/>
    <w:rsid w:val="003C7A61"/>
    <w:rsid w:val="003D0407"/>
    <w:rsid w:val="003D1A59"/>
    <w:rsid w:val="003D1E14"/>
    <w:rsid w:val="003D63CC"/>
    <w:rsid w:val="003D7939"/>
    <w:rsid w:val="003E0130"/>
    <w:rsid w:val="003E047B"/>
    <w:rsid w:val="003E40B7"/>
    <w:rsid w:val="003E478D"/>
    <w:rsid w:val="003E4AD4"/>
    <w:rsid w:val="003E60B5"/>
    <w:rsid w:val="003E7760"/>
    <w:rsid w:val="003E7EFB"/>
    <w:rsid w:val="003F233A"/>
    <w:rsid w:val="003F2598"/>
    <w:rsid w:val="003F41F8"/>
    <w:rsid w:val="003F46FF"/>
    <w:rsid w:val="003F58A5"/>
    <w:rsid w:val="003F73CA"/>
    <w:rsid w:val="003F795E"/>
    <w:rsid w:val="00400B1C"/>
    <w:rsid w:val="00401206"/>
    <w:rsid w:val="0040521D"/>
    <w:rsid w:val="00405F9E"/>
    <w:rsid w:val="00417357"/>
    <w:rsid w:val="00417EBD"/>
    <w:rsid w:val="00421DAD"/>
    <w:rsid w:val="00423F2C"/>
    <w:rsid w:val="004245C4"/>
    <w:rsid w:val="004265F3"/>
    <w:rsid w:val="00426736"/>
    <w:rsid w:val="004325CA"/>
    <w:rsid w:val="00432C08"/>
    <w:rsid w:val="00441AE5"/>
    <w:rsid w:val="004446CE"/>
    <w:rsid w:val="00445BBD"/>
    <w:rsid w:val="0044662E"/>
    <w:rsid w:val="00447B2B"/>
    <w:rsid w:val="00451264"/>
    <w:rsid w:val="004546C0"/>
    <w:rsid w:val="0045526C"/>
    <w:rsid w:val="00455354"/>
    <w:rsid w:val="00456CDE"/>
    <w:rsid w:val="0046301B"/>
    <w:rsid w:val="004633F4"/>
    <w:rsid w:val="0046704A"/>
    <w:rsid w:val="00472B8D"/>
    <w:rsid w:val="00472DFF"/>
    <w:rsid w:val="00474B8E"/>
    <w:rsid w:val="004760F6"/>
    <w:rsid w:val="004822FB"/>
    <w:rsid w:val="00484ABF"/>
    <w:rsid w:val="00484B82"/>
    <w:rsid w:val="00491801"/>
    <w:rsid w:val="004A2E20"/>
    <w:rsid w:val="004A3A33"/>
    <w:rsid w:val="004A3AD7"/>
    <w:rsid w:val="004A5DF8"/>
    <w:rsid w:val="004A6B8F"/>
    <w:rsid w:val="004B0FEE"/>
    <w:rsid w:val="004B1299"/>
    <w:rsid w:val="004B1F5E"/>
    <w:rsid w:val="004B2558"/>
    <w:rsid w:val="004B47DA"/>
    <w:rsid w:val="004B6950"/>
    <w:rsid w:val="004C21B9"/>
    <w:rsid w:val="004C4955"/>
    <w:rsid w:val="004C4D8D"/>
    <w:rsid w:val="004C6A79"/>
    <w:rsid w:val="004D0B95"/>
    <w:rsid w:val="004D2775"/>
    <w:rsid w:val="004D317E"/>
    <w:rsid w:val="004D6DDE"/>
    <w:rsid w:val="004E03D5"/>
    <w:rsid w:val="004E5A65"/>
    <w:rsid w:val="004E6563"/>
    <w:rsid w:val="004E71E8"/>
    <w:rsid w:val="004F3D5E"/>
    <w:rsid w:val="004F5FC2"/>
    <w:rsid w:val="004F77A3"/>
    <w:rsid w:val="004F7A5F"/>
    <w:rsid w:val="005002D0"/>
    <w:rsid w:val="00500F81"/>
    <w:rsid w:val="005031BD"/>
    <w:rsid w:val="00510920"/>
    <w:rsid w:val="0051190A"/>
    <w:rsid w:val="00513007"/>
    <w:rsid w:val="00514908"/>
    <w:rsid w:val="00514FFA"/>
    <w:rsid w:val="00515CE0"/>
    <w:rsid w:val="00516EBC"/>
    <w:rsid w:val="00517DA2"/>
    <w:rsid w:val="00520215"/>
    <w:rsid w:val="005225A9"/>
    <w:rsid w:val="00525507"/>
    <w:rsid w:val="00526EBA"/>
    <w:rsid w:val="00530C86"/>
    <w:rsid w:val="00530DDD"/>
    <w:rsid w:val="00530DE8"/>
    <w:rsid w:val="00531860"/>
    <w:rsid w:val="00531EDF"/>
    <w:rsid w:val="00536D60"/>
    <w:rsid w:val="005404F5"/>
    <w:rsid w:val="00542714"/>
    <w:rsid w:val="0054461A"/>
    <w:rsid w:val="00550E9D"/>
    <w:rsid w:val="00551207"/>
    <w:rsid w:val="00552B26"/>
    <w:rsid w:val="00553EAA"/>
    <w:rsid w:val="00553F34"/>
    <w:rsid w:val="00555477"/>
    <w:rsid w:val="00561370"/>
    <w:rsid w:val="005635FC"/>
    <w:rsid w:val="005645DB"/>
    <w:rsid w:val="00564EE8"/>
    <w:rsid w:val="00567A88"/>
    <w:rsid w:val="00573726"/>
    <w:rsid w:val="00576E21"/>
    <w:rsid w:val="0057743E"/>
    <w:rsid w:val="00581D8E"/>
    <w:rsid w:val="00582A5D"/>
    <w:rsid w:val="00591F35"/>
    <w:rsid w:val="00592F72"/>
    <w:rsid w:val="005A3F83"/>
    <w:rsid w:val="005A4C0A"/>
    <w:rsid w:val="005A53A0"/>
    <w:rsid w:val="005A5E30"/>
    <w:rsid w:val="005A7BB8"/>
    <w:rsid w:val="005B19EA"/>
    <w:rsid w:val="005B1B6C"/>
    <w:rsid w:val="005B1F73"/>
    <w:rsid w:val="005B2BE4"/>
    <w:rsid w:val="005B7ED2"/>
    <w:rsid w:val="005C1D57"/>
    <w:rsid w:val="005C7B90"/>
    <w:rsid w:val="005D0D84"/>
    <w:rsid w:val="005D2341"/>
    <w:rsid w:val="005D2814"/>
    <w:rsid w:val="005D3039"/>
    <w:rsid w:val="005D3F91"/>
    <w:rsid w:val="005D4385"/>
    <w:rsid w:val="005D5D6E"/>
    <w:rsid w:val="005D7850"/>
    <w:rsid w:val="005E10E0"/>
    <w:rsid w:val="005E1F2E"/>
    <w:rsid w:val="005E29B7"/>
    <w:rsid w:val="005E2FF6"/>
    <w:rsid w:val="005E398E"/>
    <w:rsid w:val="005F0C13"/>
    <w:rsid w:val="005F1314"/>
    <w:rsid w:val="005F52EA"/>
    <w:rsid w:val="005F7D22"/>
    <w:rsid w:val="0060069F"/>
    <w:rsid w:val="00601399"/>
    <w:rsid w:val="006104EC"/>
    <w:rsid w:val="0061115A"/>
    <w:rsid w:val="00612D2E"/>
    <w:rsid w:val="00614D1E"/>
    <w:rsid w:val="00623FED"/>
    <w:rsid w:val="006244F8"/>
    <w:rsid w:val="0062509A"/>
    <w:rsid w:val="00625818"/>
    <w:rsid w:val="00625D1B"/>
    <w:rsid w:val="00626FA5"/>
    <w:rsid w:val="006307AE"/>
    <w:rsid w:val="0063113F"/>
    <w:rsid w:val="0063353C"/>
    <w:rsid w:val="006369E0"/>
    <w:rsid w:val="006377EA"/>
    <w:rsid w:val="006427BD"/>
    <w:rsid w:val="006463B9"/>
    <w:rsid w:val="00646CD5"/>
    <w:rsid w:val="00647DF2"/>
    <w:rsid w:val="0065033A"/>
    <w:rsid w:val="00652FA8"/>
    <w:rsid w:val="00656FDA"/>
    <w:rsid w:val="00657821"/>
    <w:rsid w:val="00661540"/>
    <w:rsid w:val="00661DB4"/>
    <w:rsid w:val="006626CA"/>
    <w:rsid w:val="006627E2"/>
    <w:rsid w:val="00664330"/>
    <w:rsid w:val="00666476"/>
    <w:rsid w:val="00666B66"/>
    <w:rsid w:val="00667C25"/>
    <w:rsid w:val="0067106A"/>
    <w:rsid w:val="00672087"/>
    <w:rsid w:val="006721F9"/>
    <w:rsid w:val="006741FA"/>
    <w:rsid w:val="00674EFF"/>
    <w:rsid w:val="006762A4"/>
    <w:rsid w:val="00680ECF"/>
    <w:rsid w:val="006811C9"/>
    <w:rsid w:val="00694714"/>
    <w:rsid w:val="006978F1"/>
    <w:rsid w:val="006A1EB2"/>
    <w:rsid w:val="006A258A"/>
    <w:rsid w:val="006A43E5"/>
    <w:rsid w:val="006A59D1"/>
    <w:rsid w:val="006A5D85"/>
    <w:rsid w:val="006A701C"/>
    <w:rsid w:val="006B0409"/>
    <w:rsid w:val="006B0C20"/>
    <w:rsid w:val="006B5570"/>
    <w:rsid w:val="006B6E80"/>
    <w:rsid w:val="006C1265"/>
    <w:rsid w:val="006C1B71"/>
    <w:rsid w:val="006C67ED"/>
    <w:rsid w:val="006C6F0A"/>
    <w:rsid w:val="006D0AEE"/>
    <w:rsid w:val="006D241D"/>
    <w:rsid w:val="006E08A2"/>
    <w:rsid w:val="006E79AF"/>
    <w:rsid w:val="006F0433"/>
    <w:rsid w:val="006F0ABF"/>
    <w:rsid w:val="006F28CF"/>
    <w:rsid w:val="007001CD"/>
    <w:rsid w:val="00700937"/>
    <w:rsid w:val="00705DB8"/>
    <w:rsid w:val="00712933"/>
    <w:rsid w:val="00714A15"/>
    <w:rsid w:val="00714DAC"/>
    <w:rsid w:val="00717E83"/>
    <w:rsid w:val="0072009C"/>
    <w:rsid w:val="00721CBC"/>
    <w:rsid w:val="00722B5D"/>
    <w:rsid w:val="0072380D"/>
    <w:rsid w:val="00725570"/>
    <w:rsid w:val="007276A0"/>
    <w:rsid w:val="00727B72"/>
    <w:rsid w:val="00730B01"/>
    <w:rsid w:val="0073159A"/>
    <w:rsid w:val="00731DC3"/>
    <w:rsid w:val="0073491C"/>
    <w:rsid w:val="00735D4E"/>
    <w:rsid w:val="007423C3"/>
    <w:rsid w:val="007437D3"/>
    <w:rsid w:val="00744B10"/>
    <w:rsid w:val="007452A3"/>
    <w:rsid w:val="007456B7"/>
    <w:rsid w:val="007471EF"/>
    <w:rsid w:val="00751417"/>
    <w:rsid w:val="00752C68"/>
    <w:rsid w:val="007546EB"/>
    <w:rsid w:val="0075514F"/>
    <w:rsid w:val="00755DCB"/>
    <w:rsid w:val="00763DCF"/>
    <w:rsid w:val="00770DC1"/>
    <w:rsid w:val="00771F67"/>
    <w:rsid w:val="00772E69"/>
    <w:rsid w:val="00774165"/>
    <w:rsid w:val="00775403"/>
    <w:rsid w:val="00775D27"/>
    <w:rsid w:val="00780F89"/>
    <w:rsid w:val="0078324C"/>
    <w:rsid w:val="007850C4"/>
    <w:rsid w:val="007852E4"/>
    <w:rsid w:val="00786B9E"/>
    <w:rsid w:val="0079350F"/>
    <w:rsid w:val="00793D4E"/>
    <w:rsid w:val="007949B8"/>
    <w:rsid w:val="0079787C"/>
    <w:rsid w:val="00797901"/>
    <w:rsid w:val="007A00E8"/>
    <w:rsid w:val="007A0CA2"/>
    <w:rsid w:val="007A6898"/>
    <w:rsid w:val="007A7A3E"/>
    <w:rsid w:val="007B1457"/>
    <w:rsid w:val="007B228F"/>
    <w:rsid w:val="007B3B13"/>
    <w:rsid w:val="007B4F6A"/>
    <w:rsid w:val="007B5B57"/>
    <w:rsid w:val="007B6D4E"/>
    <w:rsid w:val="007B78C2"/>
    <w:rsid w:val="007C068F"/>
    <w:rsid w:val="007C542F"/>
    <w:rsid w:val="007C5CB8"/>
    <w:rsid w:val="007C669B"/>
    <w:rsid w:val="007D3984"/>
    <w:rsid w:val="007D5A77"/>
    <w:rsid w:val="007D7518"/>
    <w:rsid w:val="007E79E5"/>
    <w:rsid w:val="007F064A"/>
    <w:rsid w:val="007F2B50"/>
    <w:rsid w:val="007F2CB8"/>
    <w:rsid w:val="007F4B0C"/>
    <w:rsid w:val="007F55CA"/>
    <w:rsid w:val="007F57D4"/>
    <w:rsid w:val="007F5B68"/>
    <w:rsid w:val="00801C82"/>
    <w:rsid w:val="00804882"/>
    <w:rsid w:val="00804FCF"/>
    <w:rsid w:val="00805F20"/>
    <w:rsid w:val="008101CD"/>
    <w:rsid w:val="00811B6E"/>
    <w:rsid w:val="00813AE2"/>
    <w:rsid w:val="00813B84"/>
    <w:rsid w:val="00815015"/>
    <w:rsid w:val="0081559C"/>
    <w:rsid w:val="008159D7"/>
    <w:rsid w:val="00816854"/>
    <w:rsid w:val="00820E6E"/>
    <w:rsid w:val="00831A5A"/>
    <w:rsid w:val="008368DE"/>
    <w:rsid w:val="00841086"/>
    <w:rsid w:val="00841A24"/>
    <w:rsid w:val="00842496"/>
    <w:rsid w:val="008454AB"/>
    <w:rsid w:val="00846625"/>
    <w:rsid w:val="00852258"/>
    <w:rsid w:val="00852263"/>
    <w:rsid w:val="00854D53"/>
    <w:rsid w:val="00854D7B"/>
    <w:rsid w:val="0085696B"/>
    <w:rsid w:val="00857E91"/>
    <w:rsid w:val="008631C2"/>
    <w:rsid w:val="008661CC"/>
    <w:rsid w:val="008662DE"/>
    <w:rsid w:val="008708D0"/>
    <w:rsid w:val="00870A71"/>
    <w:rsid w:val="0087355C"/>
    <w:rsid w:val="00875D9C"/>
    <w:rsid w:val="00881370"/>
    <w:rsid w:val="00881B5D"/>
    <w:rsid w:val="008841E2"/>
    <w:rsid w:val="00886E2A"/>
    <w:rsid w:val="00887E32"/>
    <w:rsid w:val="0089056E"/>
    <w:rsid w:val="00892ACD"/>
    <w:rsid w:val="0089411B"/>
    <w:rsid w:val="008956FA"/>
    <w:rsid w:val="00895E45"/>
    <w:rsid w:val="008A0607"/>
    <w:rsid w:val="008A1EB3"/>
    <w:rsid w:val="008A4EE7"/>
    <w:rsid w:val="008A682D"/>
    <w:rsid w:val="008B0E20"/>
    <w:rsid w:val="008B410D"/>
    <w:rsid w:val="008B635C"/>
    <w:rsid w:val="008B7F01"/>
    <w:rsid w:val="008C0068"/>
    <w:rsid w:val="008C176E"/>
    <w:rsid w:val="008C3029"/>
    <w:rsid w:val="008C6E4B"/>
    <w:rsid w:val="008D19E5"/>
    <w:rsid w:val="008D5174"/>
    <w:rsid w:val="008D5FC5"/>
    <w:rsid w:val="008D7C13"/>
    <w:rsid w:val="008E3539"/>
    <w:rsid w:val="008E3F74"/>
    <w:rsid w:val="008E7122"/>
    <w:rsid w:val="008F607F"/>
    <w:rsid w:val="008F7C7F"/>
    <w:rsid w:val="009020B7"/>
    <w:rsid w:val="0090614B"/>
    <w:rsid w:val="00907B32"/>
    <w:rsid w:val="00911977"/>
    <w:rsid w:val="00911CFA"/>
    <w:rsid w:val="00911D58"/>
    <w:rsid w:val="00912217"/>
    <w:rsid w:val="00913521"/>
    <w:rsid w:val="0091688B"/>
    <w:rsid w:val="009174DE"/>
    <w:rsid w:val="00920E96"/>
    <w:rsid w:val="00923154"/>
    <w:rsid w:val="00925CE0"/>
    <w:rsid w:val="0093030D"/>
    <w:rsid w:val="00935475"/>
    <w:rsid w:val="009357E3"/>
    <w:rsid w:val="009413D6"/>
    <w:rsid w:val="00944BCC"/>
    <w:rsid w:val="00950071"/>
    <w:rsid w:val="009500A7"/>
    <w:rsid w:val="00953F2B"/>
    <w:rsid w:val="009556CE"/>
    <w:rsid w:val="0095762C"/>
    <w:rsid w:val="009639AE"/>
    <w:rsid w:val="00967AB3"/>
    <w:rsid w:val="00971307"/>
    <w:rsid w:val="00972062"/>
    <w:rsid w:val="0097411F"/>
    <w:rsid w:val="009742D5"/>
    <w:rsid w:val="009760A2"/>
    <w:rsid w:val="00976F6A"/>
    <w:rsid w:val="00977376"/>
    <w:rsid w:val="00980B76"/>
    <w:rsid w:val="00980BD6"/>
    <w:rsid w:val="0098195F"/>
    <w:rsid w:val="009822CE"/>
    <w:rsid w:val="00983009"/>
    <w:rsid w:val="0098580C"/>
    <w:rsid w:val="009860DA"/>
    <w:rsid w:val="009862A1"/>
    <w:rsid w:val="00986D55"/>
    <w:rsid w:val="00991B1E"/>
    <w:rsid w:val="00992714"/>
    <w:rsid w:val="00995A5B"/>
    <w:rsid w:val="00995E91"/>
    <w:rsid w:val="00996314"/>
    <w:rsid w:val="009965EE"/>
    <w:rsid w:val="00996F55"/>
    <w:rsid w:val="009A6D5F"/>
    <w:rsid w:val="009B1EF7"/>
    <w:rsid w:val="009B506F"/>
    <w:rsid w:val="009B509C"/>
    <w:rsid w:val="009B74FB"/>
    <w:rsid w:val="009C0AE7"/>
    <w:rsid w:val="009C543B"/>
    <w:rsid w:val="009C6450"/>
    <w:rsid w:val="009D28C1"/>
    <w:rsid w:val="009D3950"/>
    <w:rsid w:val="009D3EF6"/>
    <w:rsid w:val="009D72BF"/>
    <w:rsid w:val="009E0072"/>
    <w:rsid w:val="009E6165"/>
    <w:rsid w:val="009F1B89"/>
    <w:rsid w:val="009F1E0C"/>
    <w:rsid w:val="009F55EC"/>
    <w:rsid w:val="009F6310"/>
    <w:rsid w:val="00A01289"/>
    <w:rsid w:val="00A0165F"/>
    <w:rsid w:val="00A03215"/>
    <w:rsid w:val="00A03981"/>
    <w:rsid w:val="00A05A17"/>
    <w:rsid w:val="00A06258"/>
    <w:rsid w:val="00A06540"/>
    <w:rsid w:val="00A1168E"/>
    <w:rsid w:val="00A1363E"/>
    <w:rsid w:val="00A20532"/>
    <w:rsid w:val="00A2155C"/>
    <w:rsid w:val="00A25268"/>
    <w:rsid w:val="00A26E08"/>
    <w:rsid w:val="00A3099B"/>
    <w:rsid w:val="00A33765"/>
    <w:rsid w:val="00A35181"/>
    <w:rsid w:val="00A3650E"/>
    <w:rsid w:val="00A41744"/>
    <w:rsid w:val="00A418F2"/>
    <w:rsid w:val="00A44D94"/>
    <w:rsid w:val="00A458ED"/>
    <w:rsid w:val="00A47B5A"/>
    <w:rsid w:val="00A507C1"/>
    <w:rsid w:val="00A51ADE"/>
    <w:rsid w:val="00A550F5"/>
    <w:rsid w:val="00A55CA0"/>
    <w:rsid w:val="00A6008B"/>
    <w:rsid w:val="00A610C3"/>
    <w:rsid w:val="00A654E9"/>
    <w:rsid w:val="00A66057"/>
    <w:rsid w:val="00A67717"/>
    <w:rsid w:val="00A67DC1"/>
    <w:rsid w:val="00A67F6F"/>
    <w:rsid w:val="00A71995"/>
    <w:rsid w:val="00A71A5D"/>
    <w:rsid w:val="00A80CB7"/>
    <w:rsid w:val="00A868F6"/>
    <w:rsid w:val="00A9090D"/>
    <w:rsid w:val="00A9216E"/>
    <w:rsid w:val="00A922B3"/>
    <w:rsid w:val="00A9530E"/>
    <w:rsid w:val="00A96FF6"/>
    <w:rsid w:val="00AA015F"/>
    <w:rsid w:val="00AA1645"/>
    <w:rsid w:val="00AA4CAF"/>
    <w:rsid w:val="00AA569C"/>
    <w:rsid w:val="00AB05C0"/>
    <w:rsid w:val="00AB3FDB"/>
    <w:rsid w:val="00AB7320"/>
    <w:rsid w:val="00AC19BF"/>
    <w:rsid w:val="00AC24DE"/>
    <w:rsid w:val="00AC31FF"/>
    <w:rsid w:val="00AC3CEC"/>
    <w:rsid w:val="00AD1290"/>
    <w:rsid w:val="00AD3C04"/>
    <w:rsid w:val="00AD58EB"/>
    <w:rsid w:val="00AD630D"/>
    <w:rsid w:val="00AE029C"/>
    <w:rsid w:val="00AE0CF2"/>
    <w:rsid w:val="00AE489B"/>
    <w:rsid w:val="00AE647B"/>
    <w:rsid w:val="00AE6E64"/>
    <w:rsid w:val="00AE761D"/>
    <w:rsid w:val="00AE7EFB"/>
    <w:rsid w:val="00AF1B8B"/>
    <w:rsid w:val="00AF200E"/>
    <w:rsid w:val="00AF3D62"/>
    <w:rsid w:val="00AF585F"/>
    <w:rsid w:val="00AF5A35"/>
    <w:rsid w:val="00B028EC"/>
    <w:rsid w:val="00B03879"/>
    <w:rsid w:val="00B04533"/>
    <w:rsid w:val="00B12C60"/>
    <w:rsid w:val="00B1540D"/>
    <w:rsid w:val="00B1779B"/>
    <w:rsid w:val="00B24D16"/>
    <w:rsid w:val="00B25428"/>
    <w:rsid w:val="00B27700"/>
    <w:rsid w:val="00B277E7"/>
    <w:rsid w:val="00B30C31"/>
    <w:rsid w:val="00B34681"/>
    <w:rsid w:val="00B34C3D"/>
    <w:rsid w:val="00B36B13"/>
    <w:rsid w:val="00B3762B"/>
    <w:rsid w:val="00B412C2"/>
    <w:rsid w:val="00B42376"/>
    <w:rsid w:val="00B5631F"/>
    <w:rsid w:val="00B56BE3"/>
    <w:rsid w:val="00B616A2"/>
    <w:rsid w:val="00B62988"/>
    <w:rsid w:val="00B66B03"/>
    <w:rsid w:val="00B71E07"/>
    <w:rsid w:val="00B735DF"/>
    <w:rsid w:val="00B73CCD"/>
    <w:rsid w:val="00B76E13"/>
    <w:rsid w:val="00B777BA"/>
    <w:rsid w:val="00B80A43"/>
    <w:rsid w:val="00B82D83"/>
    <w:rsid w:val="00B83F69"/>
    <w:rsid w:val="00B8627C"/>
    <w:rsid w:val="00B91C2C"/>
    <w:rsid w:val="00B93A4A"/>
    <w:rsid w:val="00B94702"/>
    <w:rsid w:val="00BA1A3F"/>
    <w:rsid w:val="00BA2C1C"/>
    <w:rsid w:val="00BA5E3E"/>
    <w:rsid w:val="00BB2C6B"/>
    <w:rsid w:val="00BB2E21"/>
    <w:rsid w:val="00BB3DFE"/>
    <w:rsid w:val="00BB47E6"/>
    <w:rsid w:val="00BC02F2"/>
    <w:rsid w:val="00BC043B"/>
    <w:rsid w:val="00BC0667"/>
    <w:rsid w:val="00BC0D11"/>
    <w:rsid w:val="00BC1D0D"/>
    <w:rsid w:val="00BC512E"/>
    <w:rsid w:val="00BC518B"/>
    <w:rsid w:val="00BC702E"/>
    <w:rsid w:val="00BD0B2F"/>
    <w:rsid w:val="00BD2EDB"/>
    <w:rsid w:val="00BD3DF1"/>
    <w:rsid w:val="00BD5952"/>
    <w:rsid w:val="00BD5A73"/>
    <w:rsid w:val="00BD6469"/>
    <w:rsid w:val="00BD6C23"/>
    <w:rsid w:val="00BE089D"/>
    <w:rsid w:val="00BE1BB3"/>
    <w:rsid w:val="00BE58FE"/>
    <w:rsid w:val="00BF0A86"/>
    <w:rsid w:val="00BF35E5"/>
    <w:rsid w:val="00BF3EEB"/>
    <w:rsid w:val="00BF5133"/>
    <w:rsid w:val="00BF6568"/>
    <w:rsid w:val="00BF6719"/>
    <w:rsid w:val="00BF79A2"/>
    <w:rsid w:val="00C01678"/>
    <w:rsid w:val="00C0201D"/>
    <w:rsid w:val="00C14E2F"/>
    <w:rsid w:val="00C15A2C"/>
    <w:rsid w:val="00C16509"/>
    <w:rsid w:val="00C16A03"/>
    <w:rsid w:val="00C16BFB"/>
    <w:rsid w:val="00C17C57"/>
    <w:rsid w:val="00C17CAF"/>
    <w:rsid w:val="00C17D6E"/>
    <w:rsid w:val="00C21A54"/>
    <w:rsid w:val="00C21AB5"/>
    <w:rsid w:val="00C32CED"/>
    <w:rsid w:val="00C3687B"/>
    <w:rsid w:val="00C41256"/>
    <w:rsid w:val="00C41CA0"/>
    <w:rsid w:val="00C46619"/>
    <w:rsid w:val="00C51EF2"/>
    <w:rsid w:val="00C56E00"/>
    <w:rsid w:val="00C5776C"/>
    <w:rsid w:val="00C57B28"/>
    <w:rsid w:val="00C62172"/>
    <w:rsid w:val="00C6665F"/>
    <w:rsid w:val="00C67C7A"/>
    <w:rsid w:val="00C702E1"/>
    <w:rsid w:val="00C734D7"/>
    <w:rsid w:val="00C73C35"/>
    <w:rsid w:val="00C74673"/>
    <w:rsid w:val="00C76549"/>
    <w:rsid w:val="00C777ED"/>
    <w:rsid w:val="00C85DCA"/>
    <w:rsid w:val="00C87DDF"/>
    <w:rsid w:val="00C87E0C"/>
    <w:rsid w:val="00C90033"/>
    <w:rsid w:val="00C90431"/>
    <w:rsid w:val="00C92E95"/>
    <w:rsid w:val="00C93B67"/>
    <w:rsid w:val="00C941A1"/>
    <w:rsid w:val="00C962AE"/>
    <w:rsid w:val="00C96DC6"/>
    <w:rsid w:val="00CA0E54"/>
    <w:rsid w:val="00CA3A14"/>
    <w:rsid w:val="00CA4F2A"/>
    <w:rsid w:val="00CA58E7"/>
    <w:rsid w:val="00CA5A8D"/>
    <w:rsid w:val="00CA5AE5"/>
    <w:rsid w:val="00CA61D2"/>
    <w:rsid w:val="00CB0585"/>
    <w:rsid w:val="00CB07D2"/>
    <w:rsid w:val="00CB2151"/>
    <w:rsid w:val="00CB22B3"/>
    <w:rsid w:val="00CB3709"/>
    <w:rsid w:val="00CB3B00"/>
    <w:rsid w:val="00CB4D46"/>
    <w:rsid w:val="00CB5FE2"/>
    <w:rsid w:val="00CC0479"/>
    <w:rsid w:val="00CC1C2E"/>
    <w:rsid w:val="00CC4CDB"/>
    <w:rsid w:val="00CC6726"/>
    <w:rsid w:val="00CD4CA1"/>
    <w:rsid w:val="00CD5735"/>
    <w:rsid w:val="00CD6F30"/>
    <w:rsid w:val="00CD79DC"/>
    <w:rsid w:val="00CE03C9"/>
    <w:rsid w:val="00CE154F"/>
    <w:rsid w:val="00CE7339"/>
    <w:rsid w:val="00CF5452"/>
    <w:rsid w:val="00CF5946"/>
    <w:rsid w:val="00CF636D"/>
    <w:rsid w:val="00D00595"/>
    <w:rsid w:val="00D04975"/>
    <w:rsid w:val="00D04A5B"/>
    <w:rsid w:val="00D05705"/>
    <w:rsid w:val="00D0718F"/>
    <w:rsid w:val="00D073B9"/>
    <w:rsid w:val="00D1095A"/>
    <w:rsid w:val="00D10DB4"/>
    <w:rsid w:val="00D140BB"/>
    <w:rsid w:val="00D1468B"/>
    <w:rsid w:val="00D2043A"/>
    <w:rsid w:val="00D21384"/>
    <w:rsid w:val="00D220BB"/>
    <w:rsid w:val="00D254F4"/>
    <w:rsid w:val="00D273B1"/>
    <w:rsid w:val="00D27A79"/>
    <w:rsid w:val="00D27FEA"/>
    <w:rsid w:val="00D3564C"/>
    <w:rsid w:val="00D37516"/>
    <w:rsid w:val="00D40690"/>
    <w:rsid w:val="00D43E1A"/>
    <w:rsid w:val="00D4636B"/>
    <w:rsid w:val="00D55983"/>
    <w:rsid w:val="00D55EB4"/>
    <w:rsid w:val="00D56EE7"/>
    <w:rsid w:val="00D574AD"/>
    <w:rsid w:val="00D605A1"/>
    <w:rsid w:val="00D61266"/>
    <w:rsid w:val="00D6267A"/>
    <w:rsid w:val="00D62B6A"/>
    <w:rsid w:val="00D6582E"/>
    <w:rsid w:val="00D66754"/>
    <w:rsid w:val="00D67C6D"/>
    <w:rsid w:val="00D709C2"/>
    <w:rsid w:val="00D7122D"/>
    <w:rsid w:val="00D747DA"/>
    <w:rsid w:val="00D76E03"/>
    <w:rsid w:val="00D83466"/>
    <w:rsid w:val="00D86C14"/>
    <w:rsid w:val="00D91973"/>
    <w:rsid w:val="00D91E6A"/>
    <w:rsid w:val="00D93A1E"/>
    <w:rsid w:val="00D93A48"/>
    <w:rsid w:val="00D93BE4"/>
    <w:rsid w:val="00D97F1A"/>
    <w:rsid w:val="00DA52A1"/>
    <w:rsid w:val="00DB12DC"/>
    <w:rsid w:val="00DB17F7"/>
    <w:rsid w:val="00DB4B86"/>
    <w:rsid w:val="00DB610B"/>
    <w:rsid w:val="00DB716F"/>
    <w:rsid w:val="00DB79B7"/>
    <w:rsid w:val="00DC0431"/>
    <w:rsid w:val="00DC094B"/>
    <w:rsid w:val="00DC5841"/>
    <w:rsid w:val="00DC6948"/>
    <w:rsid w:val="00DC69F0"/>
    <w:rsid w:val="00DD05AF"/>
    <w:rsid w:val="00DD1704"/>
    <w:rsid w:val="00DD283C"/>
    <w:rsid w:val="00DD7FE6"/>
    <w:rsid w:val="00DE05B0"/>
    <w:rsid w:val="00DE573F"/>
    <w:rsid w:val="00DE5896"/>
    <w:rsid w:val="00DF12C3"/>
    <w:rsid w:val="00DF2312"/>
    <w:rsid w:val="00DF52F7"/>
    <w:rsid w:val="00E00629"/>
    <w:rsid w:val="00E0122D"/>
    <w:rsid w:val="00E14AA8"/>
    <w:rsid w:val="00E22E8B"/>
    <w:rsid w:val="00E23E72"/>
    <w:rsid w:val="00E32EC5"/>
    <w:rsid w:val="00E334B7"/>
    <w:rsid w:val="00E34B79"/>
    <w:rsid w:val="00E410C6"/>
    <w:rsid w:val="00E423A4"/>
    <w:rsid w:val="00E423C1"/>
    <w:rsid w:val="00E430B5"/>
    <w:rsid w:val="00E4633C"/>
    <w:rsid w:val="00E507C4"/>
    <w:rsid w:val="00E5122E"/>
    <w:rsid w:val="00E525BC"/>
    <w:rsid w:val="00E5317B"/>
    <w:rsid w:val="00E558BE"/>
    <w:rsid w:val="00E56D3E"/>
    <w:rsid w:val="00E6213D"/>
    <w:rsid w:val="00E67D5F"/>
    <w:rsid w:val="00E724B1"/>
    <w:rsid w:val="00E72F00"/>
    <w:rsid w:val="00E86228"/>
    <w:rsid w:val="00E90779"/>
    <w:rsid w:val="00E9089C"/>
    <w:rsid w:val="00E90AC2"/>
    <w:rsid w:val="00E91E2F"/>
    <w:rsid w:val="00E9416A"/>
    <w:rsid w:val="00E950B6"/>
    <w:rsid w:val="00E96A0D"/>
    <w:rsid w:val="00EA203D"/>
    <w:rsid w:val="00EA39A4"/>
    <w:rsid w:val="00EA7EEE"/>
    <w:rsid w:val="00EB04B8"/>
    <w:rsid w:val="00EB16EE"/>
    <w:rsid w:val="00EB44FC"/>
    <w:rsid w:val="00EB5551"/>
    <w:rsid w:val="00EC2588"/>
    <w:rsid w:val="00EC2FA9"/>
    <w:rsid w:val="00EC3073"/>
    <w:rsid w:val="00EC438C"/>
    <w:rsid w:val="00EC5DAB"/>
    <w:rsid w:val="00EC6DEF"/>
    <w:rsid w:val="00ED36F1"/>
    <w:rsid w:val="00ED3CCE"/>
    <w:rsid w:val="00ED610C"/>
    <w:rsid w:val="00ED7520"/>
    <w:rsid w:val="00ED7967"/>
    <w:rsid w:val="00ED7BC0"/>
    <w:rsid w:val="00EE0FC4"/>
    <w:rsid w:val="00EE761C"/>
    <w:rsid w:val="00EF103A"/>
    <w:rsid w:val="00EF1A51"/>
    <w:rsid w:val="00EF1D49"/>
    <w:rsid w:val="00EF4F48"/>
    <w:rsid w:val="00EF6D1E"/>
    <w:rsid w:val="00F0020A"/>
    <w:rsid w:val="00F0095F"/>
    <w:rsid w:val="00F01C0C"/>
    <w:rsid w:val="00F059C0"/>
    <w:rsid w:val="00F06A56"/>
    <w:rsid w:val="00F102AF"/>
    <w:rsid w:val="00F103FD"/>
    <w:rsid w:val="00F12297"/>
    <w:rsid w:val="00F22E43"/>
    <w:rsid w:val="00F23760"/>
    <w:rsid w:val="00F24DBC"/>
    <w:rsid w:val="00F2661B"/>
    <w:rsid w:val="00F27A55"/>
    <w:rsid w:val="00F27B6F"/>
    <w:rsid w:val="00F332B4"/>
    <w:rsid w:val="00F35002"/>
    <w:rsid w:val="00F413FF"/>
    <w:rsid w:val="00F4172F"/>
    <w:rsid w:val="00F424CE"/>
    <w:rsid w:val="00F4293F"/>
    <w:rsid w:val="00F43934"/>
    <w:rsid w:val="00F446AA"/>
    <w:rsid w:val="00F45848"/>
    <w:rsid w:val="00F47C56"/>
    <w:rsid w:val="00F555AF"/>
    <w:rsid w:val="00F567CE"/>
    <w:rsid w:val="00F56F01"/>
    <w:rsid w:val="00F56FAF"/>
    <w:rsid w:val="00F573F1"/>
    <w:rsid w:val="00F5782D"/>
    <w:rsid w:val="00F626CD"/>
    <w:rsid w:val="00F70114"/>
    <w:rsid w:val="00F72842"/>
    <w:rsid w:val="00F7285B"/>
    <w:rsid w:val="00F7345E"/>
    <w:rsid w:val="00F77EAF"/>
    <w:rsid w:val="00F813A8"/>
    <w:rsid w:val="00F84B80"/>
    <w:rsid w:val="00F85144"/>
    <w:rsid w:val="00F8712F"/>
    <w:rsid w:val="00F95A86"/>
    <w:rsid w:val="00F970B4"/>
    <w:rsid w:val="00FB0FC7"/>
    <w:rsid w:val="00FB6ED2"/>
    <w:rsid w:val="00FC1673"/>
    <w:rsid w:val="00FC47FF"/>
    <w:rsid w:val="00FC59A8"/>
    <w:rsid w:val="00FC61E8"/>
    <w:rsid w:val="00FC6420"/>
    <w:rsid w:val="00FC6FF6"/>
    <w:rsid w:val="00FC728B"/>
    <w:rsid w:val="00FD0A19"/>
    <w:rsid w:val="00FD2B0F"/>
    <w:rsid w:val="00FD5CC0"/>
    <w:rsid w:val="00FE0184"/>
    <w:rsid w:val="00FE0BB0"/>
    <w:rsid w:val="00FE54BB"/>
    <w:rsid w:val="00FF0D3D"/>
    <w:rsid w:val="00FF1296"/>
    <w:rsid w:val="00FF27CA"/>
    <w:rsid w:val="00FF3451"/>
    <w:rsid w:val="00FF35CA"/>
    <w:rsid w:val="00FF3EFD"/>
    <w:rsid w:val="00FF4A10"/>
    <w:rsid w:val="00FF70E6"/>
    <w:rsid w:val="00FF7E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E8EB2BB"/>
  <w15:chartTrackingRefBased/>
  <w15:docId w15:val="{5F17AA46-0F09-4AAC-90A7-9DD57A783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34681"/>
  </w:style>
  <w:style w:type="paragraph" w:styleId="Heading1">
    <w:name w:val="heading 1"/>
    <w:aliases w:val="หัวเรื่อง"/>
    <w:basedOn w:val="Normal"/>
    <w:next w:val="Normal"/>
    <w:link w:val="Heading1Char"/>
    <w:uiPriority w:val="9"/>
    <w:qFormat/>
    <w:rsid w:val="00B346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paragraph" w:styleId="Heading2">
    <w:name w:val="heading 2"/>
    <w:aliases w:val="2,เรื่องย่อย"/>
    <w:basedOn w:val="Normal"/>
    <w:next w:val="Normal"/>
    <w:link w:val="Heading2Char"/>
    <w:uiPriority w:val="9"/>
    <w:unhideWhenUsed/>
    <w:qFormat/>
    <w:rsid w:val="000F5978"/>
    <w:pPr>
      <w:keepNext/>
      <w:keepLines/>
      <w:spacing w:before="40" w:after="0"/>
      <w:outlineLvl w:val="1"/>
    </w:pPr>
    <w:rPr>
      <w:rFonts w:asciiTheme="majorHAnsi" w:eastAsiaTheme="majorEastAsia" w:hAnsiTheme="majorHAnsi" w:cs="TH SarabunPSK"/>
      <w:color w:val="000000" w:themeColor="text1"/>
      <w:sz w:val="26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3468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3468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30B01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หัวเรื่อง Char"/>
    <w:basedOn w:val="DefaultParagraphFont"/>
    <w:link w:val="Heading1"/>
    <w:uiPriority w:val="9"/>
    <w:rsid w:val="00B34681"/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character" w:customStyle="1" w:styleId="Heading2Char">
    <w:name w:val="Heading 2 Char"/>
    <w:aliases w:val="2 Char,เรื่องย่อย Char"/>
    <w:basedOn w:val="DefaultParagraphFont"/>
    <w:link w:val="Heading2"/>
    <w:uiPriority w:val="9"/>
    <w:rsid w:val="000F5978"/>
    <w:rPr>
      <w:rFonts w:asciiTheme="majorHAnsi" w:eastAsiaTheme="majorEastAsia" w:hAnsiTheme="majorHAnsi" w:cs="TH SarabunPSK"/>
      <w:color w:val="000000" w:themeColor="text1"/>
      <w:sz w:val="26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B34681"/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character" w:customStyle="1" w:styleId="Heading4Char">
    <w:name w:val="Heading 4 Char"/>
    <w:basedOn w:val="DefaultParagraphFont"/>
    <w:link w:val="Heading4"/>
    <w:uiPriority w:val="9"/>
    <w:rsid w:val="00B3468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er">
    <w:name w:val="header"/>
    <w:basedOn w:val="Normal"/>
    <w:link w:val="HeaderChar"/>
    <w:uiPriority w:val="99"/>
    <w:unhideWhenUsed/>
    <w:rsid w:val="00B3468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4681"/>
  </w:style>
  <w:style w:type="table" w:styleId="TableGrid">
    <w:name w:val="Table Grid"/>
    <w:basedOn w:val="TableNormal"/>
    <w:uiPriority w:val="39"/>
    <w:rsid w:val="00B3468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B34681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customStyle="1" w:styleId="FooterChar">
    <w:name w:val="Footer Char"/>
    <w:basedOn w:val="DefaultParagraphFont"/>
    <w:link w:val="Footer"/>
    <w:uiPriority w:val="99"/>
    <w:rsid w:val="00B34681"/>
  </w:style>
  <w:style w:type="paragraph" w:styleId="Footer">
    <w:name w:val="footer"/>
    <w:basedOn w:val="Normal"/>
    <w:link w:val="FooterChar"/>
    <w:uiPriority w:val="99"/>
    <w:unhideWhenUsed/>
    <w:rsid w:val="00B34681"/>
    <w:pPr>
      <w:tabs>
        <w:tab w:val="center" w:pos="4513"/>
        <w:tab w:val="right" w:pos="9026"/>
      </w:tabs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B34681"/>
    <w:rPr>
      <w:color w:val="0563C1" w:themeColor="hyperlink"/>
      <w:u w:val="single"/>
    </w:rPr>
  </w:style>
  <w:style w:type="character" w:customStyle="1" w:styleId="apple-tab-span">
    <w:name w:val="apple-tab-span"/>
    <w:basedOn w:val="DefaultParagraphFont"/>
    <w:rsid w:val="00032B40"/>
  </w:style>
  <w:style w:type="character" w:styleId="UnresolvedMention">
    <w:name w:val="Unresolved Mention"/>
    <w:basedOn w:val="DefaultParagraphFont"/>
    <w:uiPriority w:val="99"/>
    <w:semiHidden/>
    <w:unhideWhenUsed/>
    <w:rsid w:val="00CA0E54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FB6ED2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730B01"/>
    <w:rPr>
      <w:rFonts w:asciiTheme="majorHAnsi" w:eastAsiaTheme="majorEastAsia" w:hAnsiTheme="majorHAnsi" w:cstheme="majorBidi"/>
      <w:color w:val="2F5496" w:themeColor="accent1" w:themeShade="BF"/>
    </w:rPr>
  </w:style>
  <w:style w:type="character" w:styleId="BookTitle">
    <w:name w:val="Book Title"/>
    <w:basedOn w:val="DefaultParagraphFont"/>
    <w:uiPriority w:val="33"/>
    <w:qFormat/>
    <w:rsid w:val="00614D1E"/>
    <w:rPr>
      <w:rFonts w:ascii="TH SarabunPSK" w:eastAsia="TH SarabunPSK" w:hAnsi="TH SarabunPSK" w:cs="TH SarabunPSK" w:hint="cs"/>
      <w:b/>
      <w:bCs/>
      <w:i w:val="0"/>
      <w:iCs w:val="0"/>
      <w:spacing w:val="5"/>
      <w:sz w:val="36"/>
      <w:szCs w:val="36"/>
    </w:rPr>
  </w:style>
  <w:style w:type="character" w:styleId="Strong">
    <w:name w:val="Strong"/>
    <w:basedOn w:val="DefaultParagraphFont"/>
    <w:uiPriority w:val="22"/>
    <w:qFormat/>
    <w:rsid w:val="00BC0D1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8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952436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6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1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369140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40660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71471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8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852523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74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9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0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808405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08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860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6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150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316442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54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89003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301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8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43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76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04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5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228466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062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0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02814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36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2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03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546043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2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3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34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16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77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2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16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8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94130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76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8.png"/><Relationship Id="rId21" Type="http://schemas.openxmlformats.org/officeDocument/2006/relationships/hyperlink" Target="https://th.wikipedia.org/wiki/%E0%B8%90%E0%B8%B2%E0%B8%99%E0%B8%82%E0%B9%89%E0%B8%AD%E0%B8%A1%E0%B8%B9%E0%B8%A5" TargetMode="External"/><Relationship Id="rId42" Type="http://schemas.openxmlformats.org/officeDocument/2006/relationships/hyperlink" Target="https://www.mindphp.com/%E0%B8%84%E0%B8%B9%E0%B9%88%E0%B8%A1%E0%B8%B7%E0%B8%AD/73-%E0%B8%84%E0%B8%B7%E0%B8%AD%E0%B8%AD%E0%B8%B0%E0%B9%84%E0%B8%A3/2124-windows-%E0%B8%84%E0%B8%B7%E0%B8%AD%E0%B8%AD%E0%B8%B0%E0%B9%84%E0%B8%A3.html" TargetMode="External"/><Relationship Id="rId63" Type="http://schemas.openxmlformats.org/officeDocument/2006/relationships/image" Target="media/image16.emf"/><Relationship Id="rId84" Type="http://schemas.openxmlformats.org/officeDocument/2006/relationships/image" Target="media/image29.png"/><Relationship Id="rId138" Type="http://schemas.openxmlformats.org/officeDocument/2006/relationships/image" Target="media/image68.png"/><Relationship Id="rId159" Type="http://schemas.openxmlformats.org/officeDocument/2006/relationships/image" Target="media/image89.png"/><Relationship Id="rId170" Type="http://schemas.openxmlformats.org/officeDocument/2006/relationships/image" Target="media/image100.png"/><Relationship Id="rId191" Type="http://schemas.openxmlformats.org/officeDocument/2006/relationships/header" Target="header24.xml"/><Relationship Id="rId107" Type="http://schemas.openxmlformats.org/officeDocument/2006/relationships/image" Target="media/image38.jpeg"/><Relationship Id="rId11" Type="http://schemas.openxmlformats.org/officeDocument/2006/relationships/header" Target="header3.xml"/><Relationship Id="rId32" Type="http://schemas.openxmlformats.org/officeDocument/2006/relationships/hyperlink" Target="https://www.mindphp.com/%E0%B8%9A%E0%B8%97%E0%B8%84%E0%B8%A7%E0%B8%B2%E0%B8%A1/91-hosting/2559-mysql-database-%E0%B8%82%E0%B8%AD%E0%B8%87-web-hosting.html" TargetMode="External"/><Relationship Id="rId53" Type="http://schemas.openxmlformats.org/officeDocument/2006/relationships/image" Target="media/image11.emf"/><Relationship Id="rId74" Type="http://schemas.openxmlformats.org/officeDocument/2006/relationships/package" Target="embeddings/Microsoft_Visio_Drawing14.vsdx"/><Relationship Id="rId128" Type="http://schemas.openxmlformats.org/officeDocument/2006/relationships/image" Target="media/image58.png"/><Relationship Id="rId149" Type="http://schemas.openxmlformats.org/officeDocument/2006/relationships/image" Target="media/image79.png"/><Relationship Id="rId5" Type="http://schemas.openxmlformats.org/officeDocument/2006/relationships/webSettings" Target="webSettings.xml"/><Relationship Id="rId95" Type="http://schemas.openxmlformats.org/officeDocument/2006/relationships/header" Target="header17.xml"/><Relationship Id="rId160" Type="http://schemas.openxmlformats.org/officeDocument/2006/relationships/image" Target="media/image90.png"/><Relationship Id="rId181" Type="http://schemas.openxmlformats.org/officeDocument/2006/relationships/image" Target="media/image111.png"/><Relationship Id="rId22" Type="http://schemas.openxmlformats.org/officeDocument/2006/relationships/hyperlink" Target="https://th.wikipedia.org/wiki/%E0%B9%82%E0%B8%9B%E0%B8%A3%E0%B9%81%E0%B8%81%E0%B8%A3%E0%B8%A1%E0%B9%80%E0%B8%A1%E0%B8%AD%E0%B8%A3%E0%B9%8C" TargetMode="External"/><Relationship Id="rId43" Type="http://schemas.openxmlformats.org/officeDocument/2006/relationships/header" Target="header13.xml"/><Relationship Id="rId64" Type="http://schemas.openxmlformats.org/officeDocument/2006/relationships/package" Target="embeddings/Microsoft_Visio_Drawing9.vsdx"/><Relationship Id="rId118" Type="http://schemas.openxmlformats.org/officeDocument/2006/relationships/image" Target="media/image49.png"/><Relationship Id="rId139" Type="http://schemas.openxmlformats.org/officeDocument/2006/relationships/image" Target="media/image69.png"/><Relationship Id="rId85" Type="http://schemas.openxmlformats.org/officeDocument/2006/relationships/image" Target="media/image30.png"/><Relationship Id="rId150" Type="http://schemas.openxmlformats.org/officeDocument/2006/relationships/image" Target="media/image80.png"/><Relationship Id="rId171" Type="http://schemas.openxmlformats.org/officeDocument/2006/relationships/image" Target="media/image101.png"/><Relationship Id="rId192" Type="http://schemas.openxmlformats.org/officeDocument/2006/relationships/fontTable" Target="fontTable.xml"/><Relationship Id="rId12" Type="http://schemas.openxmlformats.org/officeDocument/2006/relationships/header" Target="header4.xml"/><Relationship Id="rId33" Type="http://schemas.openxmlformats.org/officeDocument/2006/relationships/image" Target="media/image4.jpeg"/><Relationship Id="rId108" Type="http://schemas.openxmlformats.org/officeDocument/2006/relationships/image" Target="media/image39.jpeg"/><Relationship Id="rId129" Type="http://schemas.openxmlformats.org/officeDocument/2006/relationships/image" Target="media/image59.png"/><Relationship Id="rId54" Type="http://schemas.openxmlformats.org/officeDocument/2006/relationships/package" Target="embeddings/Microsoft_Visio_Drawing4.vsdx"/><Relationship Id="rId75" Type="http://schemas.openxmlformats.org/officeDocument/2006/relationships/image" Target="media/image22.emf"/><Relationship Id="rId96" Type="http://schemas.openxmlformats.org/officeDocument/2006/relationships/chart" Target="charts/chart1.xml"/><Relationship Id="rId140" Type="http://schemas.openxmlformats.org/officeDocument/2006/relationships/image" Target="media/image70.png"/><Relationship Id="rId161" Type="http://schemas.openxmlformats.org/officeDocument/2006/relationships/image" Target="media/image91.png"/><Relationship Id="rId182" Type="http://schemas.openxmlformats.org/officeDocument/2006/relationships/image" Target="media/image112.png"/><Relationship Id="rId6" Type="http://schemas.openxmlformats.org/officeDocument/2006/relationships/footnotes" Target="footnotes.xml"/><Relationship Id="rId23" Type="http://schemas.openxmlformats.org/officeDocument/2006/relationships/hyperlink" Target="https://th.wikipedia.org/w/index.php?title=%E0%B8%94%E0%B8%B5%E0%B9%80%E0%B8%AD%E0%B9%87%E0%B8%A1%E0%B9%81%E0%B8%AD%E0%B8%A5&amp;action=edit&amp;redlink=1" TargetMode="External"/><Relationship Id="rId119" Type="http://schemas.openxmlformats.org/officeDocument/2006/relationships/image" Target="media/image50.png"/><Relationship Id="rId44" Type="http://schemas.openxmlformats.org/officeDocument/2006/relationships/header" Target="header14.xml"/><Relationship Id="rId65" Type="http://schemas.openxmlformats.org/officeDocument/2006/relationships/image" Target="media/image17.emf"/><Relationship Id="rId86" Type="http://schemas.openxmlformats.org/officeDocument/2006/relationships/image" Target="media/image31.png"/><Relationship Id="rId130" Type="http://schemas.openxmlformats.org/officeDocument/2006/relationships/image" Target="media/image60.png"/><Relationship Id="rId151" Type="http://schemas.openxmlformats.org/officeDocument/2006/relationships/image" Target="media/image81.png"/><Relationship Id="rId172" Type="http://schemas.openxmlformats.org/officeDocument/2006/relationships/image" Target="media/image102.png"/><Relationship Id="rId193" Type="http://schemas.openxmlformats.org/officeDocument/2006/relationships/theme" Target="theme/theme1.xml"/><Relationship Id="rId13" Type="http://schemas.openxmlformats.org/officeDocument/2006/relationships/header" Target="header5.xml"/><Relationship Id="rId109" Type="http://schemas.openxmlformats.org/officeDocument/2006/relationships/image" Target="media/image40.jpeg"/><Relationship Id="rId34" Type="http://schemas.openxmlformats.org/officeDocument/2006/relationships/hyperlink" Target="https://medium.com/@iamheart/xampp" TargetMode="External"/><Relationship Id="rId50" Type="http://schemas.openxmlformats.org/officeDocument/2006/relationships/package" Target="embeddings/Microsoft_Visio_Drawing2.vsdx"/><Relationship Id="rId55" Type="http://schemas.openxmlformats.org/officeDocument/2006/relationships/image" Target="media/image12.emf"/><Relationship Id="rId76" Type="http://schemas.openxmlformats.org/officeDocument/2006/relationships/package" Target="embeddings/Microsoft_Visio_Drawing15.vsdx"/><Relationship Id="rId97" Type="http://schemas.openxmlformats.org/officeDocument/2006/relationships/chart" Target="charts/chart2.xml"/><Relationship Id="rId104" Type="http://schemas.openxmlformats.org/officeDocument/2006/relationships/header" Target="header19.xml"/><Relationship Id="rId120" Type="http://schemas.openxmlformats.org/officeDocument/2006/relationships/image" Target="media/image51.png"/><Relationship Id="rId125" Type="http://schemas.openxmlformats.org/officeDocument/2006/relationships/header" Target="header21.xml"/><Relationship Id="rId141" Type="http://schemas.openxmlformats.org/officeDocument/2006/relationships/image" Target="media/image71.png"/><Relationship Id="rId146" Type="http://schemas.openxmlformats.org/officeDocument/2006/relationships/image" Target="media/image76.png"/><Relationship Id="rId167" Type="http://schemas.openxmlformats.org/officeDocument/2006/relationships/image" Target="media/image97.png"/><Relationship Id="rId188" Type="http://schemas.openxmlformats.org/officeDocument/2006/relationships/image" Target="media/image118.png"/><Relationship Id="rId7" Type="http://schemas.openxmlformats.org/officeDocument/2006/relationships/endnotes" Target="endnotes.xml"/><Relationship Id="rId71" Type="http://schemas.openxmlformats.org/officeDocument/2006/relationships/image" Target="media/image20.emf"/><Relationship Id="rId92" Type="http://schemas.openxmlformats.org/officeDocument/2006/relationships/package" Target="embeddings/Microsoft_Visio_Drawing17.vsdx"/><Relationship Id="rId162" Type="http://schemas.openxmlformats.org/officeDocument/2006/relationships/image" Target="media/image92.png"/><Relationship Id="rId183" Type="http://schemas.openxmlformats.org/officeDocument/2006/relationships/image" Target="media/image113.png"/><Relationship Id="rId2" Type="http://schemas.openxmlformats.org/officeDocument/2006/relationships/numbering" Target="numbering.xml"/><Relationship Id="rId29" Type="http://schemas.openxmlformats.org/officeDocument/2006/relationships/image" Target="media/image3.gif"/><Relationship Id="rId24" Type="http://schemas.openxmlformats.org/officeDocument/2006/relationships/hyperlink" Target="https://th.wikipedia.org/w/index.php?title=%E0%B8%94%E0%B8%B5%E0%B8%94%E0%B8%B5%E0%B9%81%E0%B8%AD%E0%B8%A5&amp;action=edit&amp;redlink=1" TargetMode="External"/><Relationship Id="rId40" Type="http://schemas.openxmlformats.org/officeDocument/2006/relationships/hyperlink" Target="https://www.mindphp.com/%E0%B8%84%E0%B8%B9%E0%B9%88%E0%B8%A1%E0%B8%B7%E0%B8%AD/73-%E0%B8%84%E0%B8%B7%E0%B8%AD%E0%B8%AD%E0%B8%B0%E0%B9%84%E0%B8%A3/2159-microsoft-%E0%B8%84%E0%B8%B7%E0%B8%AD%E0%B8%AD%E0%B8%B0%E0%B9%84%E0%B8%A3.html" TargetMode="External"/><Relationship Id="rId45" Type="http://schemas.openxmlformats.org/officeDocument/2006/relationships/image" Target="media/image7.emf"/><Relationship Id="rId66" Type="http://schemas.openxmlformats.org/officeDocument/2006/relationships/package" Target="embeddings/Microsoft_Visio_Drawing10.vsdx"/><Relationship Id="rId87" Type="http://schemas.openxmlformats.org/officeDocument/2006/relationships/image" Target="media/image32.png"/><Relationship Id="rId110" Type="http://schemas.openxmlformats.org/officeDocument/2006/relationships/image" Target="media/image41.jpeg"/><Relationship Id="rId115" Type="http://schemas.openxmlformats.org/officeDocument/2006/relationships/image" Target="media/image46.png"/><Relationship Id="rId131" Type="http://schemas.openxmlformats.org/officeDocument/2006/relationships/image" Target="media/image61.png"/><Relationship Id="rId136" Type="http://schemas.openxmlformats.org/officeDocument/2006/relationships/image" Target="media/image66.png"/><Relationship Id="rId157" Type="http://schemas.openxmlformats.org/officeDocument/2006/relationships/image" Target="media/image87.png"/><Relationship Id="rId178" Type="http://schemas.openxmlformats.org/officeDocument/2006/relationships/image" Target="media/image108.png"/><Relationship Id="rId61" Type="http://schemas.openxmlformats.org/officeDocument/2006/relationships/image" Target="media/image15.emf"/><Relationship Id="rId82" Type="http://schemas.openxmlformats.org/officeDocument/2006/relationships/image" Target="media/image27.png"/><Relationship Id="rId152" Type="http://schemas.openxmlformats.org/officeDocument/2006/relationships/image" Target="media/image82.png"/><Relationship Id="rId173" Type="http://schemas.openxmlformats.org/officeDocument/2006/relationships/image" Target="media/image103.png"/><Relationship Id="rId19" Type="http://schemas.openxmlformats.org/officeDocument/2006/relationships/header" Target="header11.xml"/><Relationship Id="rId14" Type="http://schemas.openxmlformats.org/officeDocument/2006/relationships/header" Target="header6.xml"/><Relationship Id="rId30" Type="http://schemas.openxmlformats.org/officeDocument/2006/relationships/hyperlink" Target="https://zh.vpnclub.cc/jquery-cdn-replace-javascript-code/" TargetMode="External"/><Relationship Id="rId35" Type="http://schemas.openxmlformats.org/officeDocument/2006/relationships/hyperlink" Target="https://www.mindphp.com/%E0%B8%84%E0%B8%B9%E0%B9%88%E0%B8%A1%E0%B8%B7%E0%B8%AD/73-%E0%B8%84%E0%B8%B7%E0%B8%AD%E0%B8%AD%E0%B8%B0%E0%B9%84%E0%B8%A3/2127-php-%E0%B8%84%E0%B8%B7%E0%B8%AD%E0%B8%AD%E0%B8%B0%E0%B9%84%E0%B8%A3.html" TargetMode="External"/><Relationship Id="rId56" Type="http://schemas.openxmlformats.org/officeDocument/2006/relationships/package" Target="embeddings/Microsoft_Visio_Drawing5.vsdx"/><Relationship Id="rId77" Type="http://schemas.openxmlformats.org/officeDocument/2006/relationships/image" Target="media/image23.emf"/><Relationship Id="rId100" Type="http://schemas.openxmlformats.org/officeDocument/2006/relationships/hyperlink" Target="https://www.centrilliontech.co.th/blog/3592" TargetMode="External"/><Relationship Id="rId105" Type="http://schemas.openxmlformats.org/officeDocument/2006/relationships/header" Target="header20.xml"/><Relationship Id="rId126" Type="http://schemas.openxmlformats.org/officeDocument/2006/relationships/image" Target="media/image56.png"/><Relationship Id="rId147" Type="http://schemas.openxmlformats.org/officeDocument/2006/relationships/image" Target="media/image77.png"/><Relationship Id="rId168" Type="http://schemas.openxmlformats.org/officeDocument/2006/relationships/image" Target="media/image98.png"/><Relationship Id="rId8" Type="http://schemas.openxmlformats.org/officeDocument/2006/relationships/image" Target="media/image1.png"/><Relationship Id="rId51" Type="http://schemas.openxmlformats.org/officeDocument/2006/relationships/image" Target="media/image10.emf"/><Relationship Id="rId72" Type="http://schemas.openxmlformats.org/officeDocument/2006/relationships/package" Target="embeddings/Microsoft_Visio_Drawing13.vsdx"/><Relationship Id="rId93" Type="http://schemas.openxmlformats.org/officeDocument/2006/relationships/header" Target="header15.xml"/><Relationship Id="rId98" Type="http://schemas.openxmlformats.org/officeDocument/2006/relationships/header" Target="header18.xml"/><Relationship Id="rId121" Type="http://schemas.openxmlformats.org/officeDocument/2006/relationships/image" Target="media/image52.png"/><Relationship Id="rId142" Type="http://schemas.openxmlformats.org/officeDocument/2006/relationships/image" Target="media/image72.png"/><Relationship Id="rId163" Type="http://schemas.openxmlformats.org/officeDocument/2006/relationships/image" Target="media/image93.png"/><Relationship Id="rId184" Type="http://schemas.openxmlformats.org/officeDocument/2006/relationships/image" Target="media/image114.png"/><Relationship Id="rId189" Type="http://schemas.openxmlformats.org/officeDocument/2006/relationships/header" Target="header22.xml"/><Relationship Id="rId3" Type="http://schemas.openxmlformats.org/officeDocument/2006/relationships/styles" Target="styles.xml"/><Relationship Id="rId25" Type="http://schemas.openxmlformats.org/officeDocument/2006/relationships/hyperlink" Target="https://th.wikipedia.org/wiki/%E0%B8%84%E0%B8%AD%E0%B8%A1%E0%B9%84%E0%B8%9E%E0%B8%A5%E0%B9%8C" TargetMode="External"/><Relationship Id="rId46" Type="http://schemas.openxmlformats.org/officeDocument/2006/relationships/package" Target="embeddings/Microsoft_Visio_Drawing.vsdx"/><Relationship Id="rId67" Type="http://schemas.openxmlformats.org/officeDocument/2006/relationships/image" Target="media/image18.emf"/><Relationship Id="rId116" Type="http://schemas.openxmlformats.org/officeDocument/2006/relationships/image" Target="media/image47.png"/><Relationship Id="rId137" Type="http://schemas.openxmlformats.org/officeDocument/2006/relationships/image" Target="media/image67.png"/><Relationship Id="rId158" Type="http://schemas.openxmlformats.org/officeDocument/2006/relationships/image" Target="media/image88.png"/><Relationship Id="rId20" Type="http://schemas.openxmlformats.org/officeDocument/2006/relationships/header" Target="header12.xml"/><Relationship Id="rId41" Type="http://schemas.openxmlformats.org/officeDocument/2006/relationships/hyperlink" Target="https://www.mindphp.com/%E0%B8%84%E0%B8%B9%E0%B9%88%E0%B8%A1%E0%B8%B7%E0%B8%AD/73-%E0%B8%84%E0%B8%B7%E0%B8%AD%E0%B8%AD%E0%B8%B0%E0%B9%84%E0%B8%A3/2091-opensource-%E0%B8%84%E0%B8%B7%E0%B8%AD%E0%B8%AD%E0%B8%B0%E0%B9%84%E0%B8%A3.html" TargetMode="External"/><Relationship Id="rId62" Type="http://schemas.openxmlformats.org/officeDocument/2006/relationships/package" Target="embeddings/Microsoft_Visio_Drawing8.vsdx"/><Relationship Id="rId83" Type="http://schemas.openxmlformats.org/officeDocument/2006/relationships/image" Target="media/image28.png"/><Relationship Id="rId88" Type="http://schemas.openxmlformats.org/officeDocument/2006/relationships/image" Target="media/image33.png"/><Relationship Id="rId111" Type="http://schemas.openxmlformats.org/officeDocument/2006/relationships/image" Target="media/image42.jpeg"/><Relationship Id="rId132" Type="http://schemas.openxmlformats.org/officeDocument/2006/relationships/image" Target="media/image62.png"/><Relationship Id="rId153" Type="http://schemas.openxmlformats.org/officeDocument/2006/relationships/image" Target="media/image83.png"/><Relationship Id="rId174" Type="http://schemas.openxmlformats.org/officeDocument/2006/relationships/image" Target="media/image104.png"/><Relationship Id="rId179" Type="http://schemas.openxmlformats.org/officeDocument/2006/relationships/image" Target="media/image109.png"/><Relationship Id="rId190" Type="http://schemas.openxmlformats.org/officeDocument/2006/relationships/header" Target="header23.xml"/><Relationship Id="rId15" Type="http://schemas.openxmlformats.org/officeDocument/2006/relationships/header" Target="header7.xml"/><Relationship Id="rId36" Type="http://schemas.openxmlformats.org/officeDocument/2006/relationships/hyperlink" Target="https://www.mindphp.com/%E0%B8%84%E0%B8%B9%E0%B9%88%E0%B8%A1%E0%B8%B7%E0%B8%AD/73-%E0%B8%84%E0%B8%B7%E0%B8%AD%E0%B8%AD%E0%B8%B0%E0%B9%84%E0%B8%A3/2161-dbms-%E0%B8%84%E0%B8%B7%E0%B8%AD%E0%B8%AD%E0%B8%B0%E0%B9%84%E0%B8%A3.html" TargetMode="External"/><Relationship Id="rId57" Type="http://schemas.openxmlformats.org/officeDocument/2006/relationships/image" Target="media/image13.emf"/><Relationship Id="rId106" Type="http://schemas.openxmlformats.org/officeDocument/2006/relationships/image" Target="media/image37.jpeg"/><Relationship Id="rId127" Type="http://schemas.openxmlformats.org/officeDocument/2006/relationships/image" Target="media/image57.png"/><Relationship Id="rId10" Type="http://schemas.openxmlformats.org/officeDocument/2006/relationships/header" Target="header2.xml"/><Relationship Id="rId31" Type="http://schemas.openxmlformats.org/officeDocument/2006/relationships/hyperlink" Target="https://www.mindphp.com/%E0%B8%84%E0%B8%B9%E0%B9%88%E0%B8%A1%E0%B8%B7%E0%B8%AD/73-%E0%B8%84%E0%B8%B7%E0%B8%AD%E0%B8%AD%E0%B8%B0%E0%B9%84%E0%B8%A3/2127-php-%E0%B8%84%E0%B8%B7%E0%B8%AD%E0%B8%AD%E0%B8%B0%E0%B9%84%E0%B8%A3.html" TargetMode="External"/><Relationship Id="rId52" Type="http://schemas.openxmlformats.org/officeDocument/2006/relationships/package" Target="embeddings/Microsoft_Visio_Drawing3.vsdx"/><Relationship Id="rId73" Type="http://schemas.openxmlformats.org/officeDocument/2006/relationships/image" Target="media/image21.emf"/><Relationship Id="rId78" Type="http://schemas.openxmlformats.org/officeDocument/2006/relationships/package" Target="embeddings/Microsoft_Visio_Drawing16.vsdx"/><Relationship Id="rId94" Type="http://schemas.openxmlformats.org/officeDocument/2006/relationships/header" Target="header16.xml"/><Relationship Id="rId99" Type="http://schemas.openxmlformats.org/officeDocument/2006/relationships/hyperlink" Target="http://ithesis-ir.su.ac.th/dspace/bitstream/123456789/2690/1/58257302.pdf" TargetMode="External"/><Relationship Id="rId101" Type="http://schemas.openxmlformats.org/officeDocument/2006/relationships/hyperlink" Target="https://www.bu.ac.th/knowledgecenter/executive_journal/pdf/aw32.pdf" TargetMode="External"/><Relationship Id="rId122" Type="http://schemas.openxmlformats.org/officeDocument/2006/relationships/image" Target="media/image53.png"/><Relationship Id="rId143" Type="http://schemas.openxmlformats.org/officeDocument/2006/relationships/image" Target="media/image73.png"/><Relationship Id="rId148" Type="http://schemas.openxmlformats.org/officeDocument/2006/relationships/image" Target="media/image78.png"/><Relationship Id="rId164" Type="http://schemas.openxmlformats.org/officeDocument/2006/relationships/image" Target="media/image94.png"/><Relationship Id="rId169" Type="http://schemas.openxmlformats.org/officeDocument/2006/relationships/image" Target="media/image99.png"/><Relationship Id="rId185" Type="http://schemas.openxmlformats.org/officeDocument/2006/relationships/image" Target="media/image115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80" Type="http://schemas.openxmlformats.org/officeDocument/2006/relationships/image" Target="media/image110.png"/><Relationship Id="rId26" Type="http://schemas.openxmlformats.org/officeDocument/2006/relationships/image" Target="media/image2.png"/><Relationship Id="rId47" Type="http://schemas.openxmlformats.org/officeDocument/2006/relationships/image" Target="media/image8.emf"/><Relationship Id="rId68" Type="http://schemas.openxmlformats.org/officeDocument/2006/relationships/package" Target="embeddings/Microsoft_Visio_Drawing11.vsdx"/><Relationship Id="rId89" Type="http://schemas.openxmlformats.org/officeDocument/2006/relationships/image" Target="media/image34.png"/><Relationship Id="rId112" Type="http://schemas.openxmlformats.org/officeDocument/2006/relationships/image" Target="media/image43.jpeg"/><Relationship Id="rId133" Type="http://schemas.openxmlformats.org/officeDocument/2006/relationships/image" Target="media/image63.png"/><Relationship Id="rId154" Type="http://schemas.openxmlformats.org/officeDocument/2006/relationships/image" Target="media/image84.png"/><Relationship Id="rId175" Type="http://schemas.openxmlformats.org/officeDocument/2006/relationships/image" Target="media/image105.png"/><Relationship Id="rId16" Type="http://schemas.openxmlformats.org/officeDocument/2006/relationships/header" Target="header8.xml"/><Relationship Id="rId37" Type="http://schemas.openxmlformats.org/officeDocument/2006/relationships/image" Target="media/image5.png"/><Relationship Id="rId58" Type="http://schemas.openxmlformats.org/officeDocument/2006/relationships/package" Target="embeddings/Microsoft_Visio_Drawing6.vsdx"/><Relationship Id="rId79" Type="http://schemas.openxmlformats.org/officeDocument/2006/relationships/image" Target="media/image24.png"/><Relationship Id="rId102" Type="http://schemas.openxmlformats.org/officeDocument/2006/relationships/hyperlink" Target="https://sites.google.com/site/kanpattanawebdouypasapeaspe/bth-reiyn/bth-thi-1-thakhwam-rucak-kab-php/php-khux-xari" TargetMode="External"/><Relationship Id="rId123" Type="http://schemas.openxmlformats.org/officeDocument/2006/relationships/image" Target="media/image54.png"/><Relationship Id="rId144" Type="http://schemas.openxmlformats.org/officeDocument/2006/relationships/image" Target="media/image74.png"/><Relationship Id="rId90" Type="http://schemas.openxmlformats.org/officeDocument/2006/relationships/image" Target="media/image35.png"/><Relationship Id="rId165" Type="http://schemas.openxmlformats.org/officeDocument/2006/relationships/image" Target="media/image95.png"/><Relationship Id="rId186" Type="http://schemas.openxmlformats.org/officeDocument/2006/relationships/image" Target="media/image116.png"/><Relationship Id="rId27" Type="http://schemas.openxmlformats.org/officeDocument/2006/relationships/hyperlink" Target="https://udaipurwebdesigner.in/core-php-development-in-udaipur/" TargetMode="External"/><Relationship Id="rId48" Type="http://schemas.openxmlformats.org/officeDocument/2006/relationships/package" Target="embeddings/Microsoft_Visio_Drawing1.vsdx"/><Relationship Id="rId69" Type="http://schemas.openxmlformats.org/officeDocument/2006/relationships/image" Target="media/image19.emf"/><Relationship Id="rId113" Type="http://schemas.openxmlformats.org/officeDocument/2006/relationships/image" Target="media/image44.jpeg"/><Relationship Id="rId134" Type="http://schemas.openxmlformats.org/officeDocument/2006/relationships/image" Target="media/image64.png"/><Relationship Id="rId80" Type="http://schemas.openxmlformats.org/officeDocument/2006/relationships/image" Target="media/image25.png"/><Relationship Id="rId155" Type="http://schemas.openxmlformats.org/officeDocument/2006/relationships/image" Target="media/image85.png"/><Relationship Id="rId176" Type="http://schemas.openxmlformats.org/officeDocument/2006/relationships/image" Target="media/image106.png"/><Relationship Id="rId17" Type="http://schemas.openxmlformats.org/officeDocument/2006/relationships/header" Target="header9.xml"/><Relationship Id="rId38" Type="http://schemas.openxmlformats.org/officeDocument/2006/relationships/image" Target="media/image6.png"/><Relationship Id="rId59" Type="http://schemas.openxmlformats.org/officeDocument/2006/relationships/image" Target="media/image14.emf"/><Relationship Id="rId103" Type="http://schemas.openxmlformats.org/officeDocument/2006/relationships/hyperlink" Target="https://www.fda.moph.go.th/sites/drug/SitePages/" TargetMode="External"/><Relationship Id="rId124" Type="http://schemas.openxmlformats.org/officeDocument/2006/relationships/image" Target="media/image55.png"/><Relationship Id="rId70" Type="http://schemas.openxmlformats.org/officeDocument/2006/relationships/package" Target="embeddings/Microsoft_Visio_Drawing12.vsdx"/><Relationship Id="rId91" Type="http://schemas.openxmlformats.org/officeDocument/2006/relationships/image" Target="media/image36.emf"/><Relationship Id="rId145" Type="http://schemas.openxmlformats.org/officeDocument/2006/relationships/image" Target="media/image75.png"/><Relationship Id="rId166" Type="http://schemas.openxmlformats.org/officeDocument/2006/relationships/image" Target="media/image96.png"/><Relationship Id="rId187" Type="http://schemas.openxmlformats.org/officeDocument/2006/relationships/image" Target="media/image117.png"/><Relationship Id="rId1" Type="http://schemas.openxmlformats.org/officeDocument/2006/relationships/customXml" Target="../customXml/item1.xml"/><Relationship Id="rId28" Type="http://schemas.openxmlformats.org/officeDocument/2006/relationships/hyperlink" Target="http://www.webdodee.com/what-is-javascript/" TargetMode="External"/><Relationship Id="rId49" Type="http://schemas.openxmlformats.org/officeDocument/2006/relationships/image" Target="media/image9.emf"/><Relationship Id="rId114" Type="http://schemas.openxmlformats.org/officeDocument/2006/relationships/image" Target="media/image45.jpeg"/><Relationship Id="rId60" Type="http://schemas.openxmlformats.org/officeDocument/2006/relationships/package" Target="embeddings/Microsoft_Visio_Drawing7.vsdx"/><Relationship Id="rId81" Type="http://schemas.openxmlformats.org/officeDocument/2006/relationships/image" Target="media/image26.png"/><Relationship Id="rId135" Type="http://schemas.openxmlformats.org/officeDocument/2006/relationships/image" Target="media/image65.png"/><Relationship Id="rId156" Type="http://schemas.openxmlformats.org/officeDocument/2006/relationships/image" Target="media/image86.png"/><Relationship Id="rId177" Type="http://schemas.openxmlformats.org/officeDocument/2006/relationships/image" Target="media/image107.png"/><Relationship Id="rId18" Type="http://schemas.openxmlformats.org/officeDocument/2006/relationships/header" Target="header10.xml"/><Relationship Id="rId39" Type="http://schemas.openxmlformats.org/officeDocument/2006/relationships/hyperlink" Target="https://en.wikipedia.org/wiki/HTML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8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ความเหมาะสมของเมนูการใช้งาน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883-417C-A133-49E28FB4D937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ความถูกต้องของการประมวลผล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3.8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883-417C-A133-49E28FB4D937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ความรวดเร็วในการตอบสนองของระบบ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3.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883-417C-A133-49E28FB4D937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ความง่ายของการใช้งานระบบ</c:v>
                </c:pt>
              </c:strCache>
            </c:strRef>
          </c:tx>
          <c:spPr>
            <a:solidFill>
              <a:schemeClr val="accent2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E$2</c:f>
              <c:numCache>
                <c:formatCode>General</c:formatCode>
                <c:ptCount val="1"/>
                <c:pt idx="0">
                  <c:v>4.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883-417C-A133-49E28FB4D937}"/>
            </c:ext>
          </c:extLst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การจัดการรักษาความปลอดภัย และกำหนดสิทธิ์ในการเข้าถึงการจัดการรักษาความปลอดภัย และกำหนดสิทธิ์ในการเข้าถึงข้อมูลของผู้ใช้ระบบ</c:v>
                </c:pt>
              </c:strCache>
            </c:strRef>
          </c:tx>
          <c:spPr>
            <a:solidFill>
              <a:schemeClr val="accent4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F$2</c:f>
              <c:numCache>
                <c:formatCode>General</c:formatCode>
                <c:ptCount val="1"/>
                <c:pt idx="0">
                  <c:v>3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D883-417C-A133-49E28FB4D937}"/>
            </c:ext>
          </c:extLst>
        </c:ser>
        <c:ser>
          <c:idx val="5"/>
          <c:order val="5"/>
          <c:tx>
            <c:strRef>
              <c:f>Sheet1!$G$1</c:f>
              <c:strCache>
                <c:ptCount val="1"/>
                <c:pt idx="0">
                  <c:v>การเชื่อมต่อของระบบฐานข้อมูล มีประสิทธิภาพต่อการใช้งาน (การใช้งานระบบหลุดบ่อยหรือไม่ การบักทึกข้อมูล การส่งข้อมูล)</c:v>
                </c:pt>
              </c:strCache>
            </c:strRef>
          </c:tx>
          <c:spPr>
            <a:solidFill>
              <a:schemeClr val="accent6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G$2</c:f>
              <c:numCache>
                <c:formatCode>General</c:formatCode>
                <c:ptCount val="1"/>
                <c:pt idx="0">
                  <c:v>3.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D883-417C-A133-49E28FB4D937}"/>
            </c:ext>
          </c:extLst>
        </c:ser>
        <c:ser>
          <c:idx val="6"/>
          <c:order val="6"/>
          <c:tx>
            <c:strRef>
              <c:f>Sheet1!$H$1</c:f>
              <c:strCache>
                <c:ptCount val="1"/>
                <c:pt idx="0">
                  <c:v>ผู้ใช้งานสามารถใช้ประโยชน์จากระบบ ในการดูข้อมูลต่างๆ ได้อย่างสะดวก</c:v>
                </c:pt>
              </c:strCache>
            </c:strRef>
          </c:tx>
          <c:spPr>
            <a:solidFill>
              <a:schemeClr val="accent2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H$2</c:f>
              <c:numCache>
                <c:formatCode>General</c:formatCode>
                <c:ptCount val="1"/>
                <c:pt idx="0">
                  <c:v>3.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D883-417C-A133-49E28FB4D937}"/>
            </c:ext>
          </c:extLst>
        </c:ser>
        <c:ser>
          <c:idx val="7"/>
          <c:order val="7"/>
          <c:tx>
            <c:strRef>
              <c:f>Sheet1!$I$1</c:f>
              <c:strCache>
                <c:ptCount val="1"/>
                <c:pt idx="0">
                  <c:v>ระบบฯ ช่วยทำให้การทำงานรวดเร็วขึ้น</c:v>
                </c:pt>
              </c:strCache>
            </c:strRef>
          </c:tx>
          <c:spPr>
            <a:solidFill>
              <a:schemeClr val="accent4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I$2</c:f>
              <c:numCache>
                <c:formatCode>General</c:formatCode>
                <c:ptCount val="1"/>
                <c:pt idx="0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7-D883-417C-A133-49E28FB4D937}"/>
            </c:ext>
          </c:extLst>
        </c:ser>
        <c:ser>
          <c:idx val="8"/>
          <c:order val="8"/>
          <c:tx>
            <c:strRef>
              <c:f>Sheet1!$J$1</c:f>
              <c:strCache>
                <c:ptCount val="1"/>
                <c:pt idx="0">
                  <c:v>ระบบฯ ช่วยลดปริมาณการใช้กระดาษ</c:v>
                </c:pt>
              </c:strCache>
            </c:strRef>
          </c:tx>
          <c:spPr>
            <a:solidFill>
              <a:schemeClr val="accent6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J$2</c:f>
              <c:numCache>
                <c:formatCode>General</c:formatCode>
                <c:ptCount val="1"/>
                <c:pt idx="0">
                  <c:v>4.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D883-417C-A133-49E28FB4D937}"/>
            </c:ext>
          </c:extLst>
        </c:ser>
        <c:ser>
          <c:idx val="9"/>
          <c:order val="9"/>
          <c:tx>
            <c:strRef>
              <c:f>Sheet1!$K$1</c:f>
              <c:strCache>
                <c:ptCount val="1"/>
                <c:pt idx="0">
                  <c:v>ภาษาที่ใช้ในระบบฯ เป็นทางการ ตรงประเด็นและสื่อความหมายชัดเจน</c:v>
                </c:pt>
              </c:strCache>
            </c:strRef>
          </c:tx>
          <c:spPr>
            <a:solidFill>
              <a:schemeClr val="accent2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K$2</c:f>
              <c:numCache>
                <c:formatCode>General</c:formatCode>
                <c:ptCount val="1"/>
                <c:pt idx="0">
                  <c:v>3.8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9-D883-417C-A133-49E28FB4D937}"/>
            </c:ext>
          </c:extLst>
        </c:ser>
        <c:ser>
          <c:idx val="10"/>
          <c:order val="10"/>
          <c:tx>
            <c:strRef>
              <c:f>Sheet1!$L$1</c:f>
              <c:strCache>
                <c:ptCount val="1"/>
                <c:pt idx="0">
                  <c:v>ผู้ใช้งานสามารถใช้ประโยชน์จากระบบฯ ในการดำเนินงานต่างๆ ได้อย่างสะดวก</c:v>
                </c:pt>
              </c:strCache>
            </c:strRef>
          </c:tx>
          <c:spPr>
            <a:solidFill>
              <a:schemeClr val="accent4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L$2</c:f>
              <c:numCache>
                <c:formatCode>General</c:formatCode>
                <c:ptCount val="1"/>
                <c:pt idx="0">
                  <c:v>3.8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D883-417C-A133-49E28FB4D937}"/>
            </c:ext>
          </c:extLst>
        </c:ser>
        <c:ser>
          <c:idx val="11"/>
          <c:order val="11"/>
          <c:tx>
            <c:strRef>
              <c:f>Sheet1!$M$1</c:f>
              <c:strCache>
                <c:ptCount val="1"/>
                <c:pt idx="0">
                  <c:v>ระบบฯ สามารถนำไปใช้งานได้จริง</c:v>
                </c:pt>
              </c:strCache>
            </c:strRef>
          </c:tx>
          <c:spPr>
            <a:solidFill>
              <a:schemeClr val="accent6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M$2</c:f>
              <c:numCache>
                <c:formatCode>General</c:formatCode>
                <c:ptCount val="1"/>
                <c:pt idx="0">
                  <c:v>4.1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B-D883-417C-A133-49E28FB4D937}"/>
            </c:ext>
          </c:extLst>
        </c:ser>
        <c:ser>
          <c:idx val="12"/>
          <c:order val="12"/>
          <c:tx>
            <c:strRef>
              <c:f>Sheet1!$N$1</c:f>
              <c:strCache>
                <c:ptCount val="1"/>
                <c:pt idx="0">
                  <c:v>คอลัมน์1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N$2</c:f>
              <c:numCache>
                <c:formatCode>General</c:formatCode>
                <c:ptCount val="1"/>
              </c:numCache>
            </c:numRef>
          </c:val>
          <c:extLst>
            <c:ext xmlns:c16="http://schemas.microsoft.com/office/drawing/2014/chart" uri="{C3380CC4-5D6E-409C-BE32-E72D297353CC}">
              <c16:uniqueId val="{0000000C-D883-417C-A133-49E28FB4D937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404714216"/>
        <c:axId val="404715784"/>
      </c:barChart>
      <c:catAx>
        <c:axId val="404714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404715784"/>
        <c:crosses val="autoZero"/>
        <c:auto val="1"/>
        <c:lblAlgn val="ctr"/>
        <c:lblOffset val="100"/>
        <c:noMultiLvlLbl val="0"/>
      </c:catAx>
      <c:valAx>
        <c:axId val="404715784"/>
        <c:scaling>
          <c:orientation val="minMax"/>
          <c:max val="5"/>
          <c:min val="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404714216"/>
        <c:crosses val="autoZero"/>
        <c:crossBetween val="between"/>
        <c:majorUnit val="1"/>
        <c:minorUnit val="0.5"/>
      </c:valAx>
      <c:spPr>
        <a:noFill/>
        <a:ln>
          <a:noFill/>
        </a:ln>
        <a:effectLst/>
      </c:spPr>
    </c:plotArea>
    <c:legend>
      <c:legendPos val="b"/>
      <c:legendEntry>
        <c:idx val="12"/>
        <c:delete val="1"/>
      </c:legendEntry>
      <c:layout>
        <c:manualLayout>
          <c:xMode val="edge"/>
          <c:yMode val="edge"/>
          <c:x val="5.2738841668388839E-2"/>
          <c:y val="0.43498951395700453"/>
          <c:w val="0.89452212706496204"/>
          <c:h val="0.5469010626940731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3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200">
          <a:latin typeface="TH SarabunPSK" panose="020B0500040200020003" pitchFamily="34" charset="-34"/>
          <a:cs typeface="TH SarabunPSK" panose="020B0500040200020003" pitchFamily="34" charset="-34"/>
        </a:defRPr>
      </a:pPr>
      <a:endParaRPr lang="en-US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ความสวยงาม ความทันสมัย และความน่าสนใจของระบบ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การออกแบบและความสวยงาม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3.8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8C8-44A2-9E71-75A0AF197676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การจัดวางรูปแบบหน้าจอง่ายต่อการอ่านและการใช้งาน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การออกแบบและความสวยงาม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8C8-44A2-9E71-75A0AF197676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ขนาดตัวอักษร และรูปแบบตัวอักษร อ่านได้ง่ายและสวยงาม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การออกแบบและความสวยงาม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3.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8C8-44A2-9E71-75A0AF197676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การเลือกใช้สีสันและรูปแบบ (Template) ในการออกแบบ</c:v>
                </c:pt>
              </c:strCache>
            </c:strRef>
          </c:tx>
          <c:spPr>
            <a:solidFill>
              <a:schemeClr val="accent2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การออกแบบและความสวยงาม</c:v>
                </c:pt>
              </c:strCache>
            </c:strRef>
          </c:cat>
          <c:val>
            <c:numRef>
              <c:f>Sheet1!$E$2</c:f>
              <c:numCache>
                <c:formatCode>General</c:formatCode>
                <c:ptCount val="1"/>
                <c:pt idx="0">
                  <c:v>4.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E8C8-44A2-9E71-75A0AF197676}"/>
            </c:ext>
          </c:extLst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องค์ประกอบของ Interface มีความเชื่องโยงกัน</c:v>
                </c:pt>
              </c:strCache>
            </c:strRef>
          </c:tx>
          <c:spPr>
            <a:solidFill>
              <a:schemeClr val="accent4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การออกแบบและความสวยงาม</c:v>
                </c:pt>
              </c:strCache>
            </c:strRef>
          </c:cat>
          <c:val>
            <c:numRef>
              <c:f>Sheet1!$F$2</c:f>
              <c:numCache>
                <c:formatCode>General</c:formatCode>
                <c:ptCount val="1"/>
                <c:pt idx="0">
                  <c:v>4.1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8C8-44A2-9E71-75A0AF197676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404714216"/>
        <c:axId val="404715784"/>
      </c:barChart>
      <c:catAx>
        <c:axId val="404714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404715784"/>
        <c:crosses val="autoZero"/>
        <c:auto val="1"/>
        <c:lblAlgn val="ctr"/>
        <c:lblOffset val="100"/>
        <c:noMultiLvlLbl val="0"/>
      </c:catAx>
      <c:valAx>
        <c:axId val="404715784"/>
        <c:scaling>
          <c:orientation val="minMax"/>
          <c:max val="5"/>
          <c:min val="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404714216"/>
        <c:crosses val="autoZero"/>
        <c:crossBetween val="between"/>
        <c:majorUnit val="1"/>
        <c:minorUnit val="0.5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200">
          <a:latin typeface="TH SarabunPSK" panose="020B0500040200020003" pitchFamily="34" charset="-34"/>
          <a:cs typeface="TH SarabunPSK" panose="020B0500040200020003" pitchFamily="34" charset="-34"/>
        </a:defRPr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1C8D27-E7FE-4634-AEFB-3F61D38249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17</Pages>
  <Words>11134</Words>
  <Characters>63469</Characters>
  <Application>Microsoft Office Word</Application>
  <DocSecurity>0</DocSecurity>
  <Lines>528</Lines>
  <Paragraphs>1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บบบบ บบบบ</dc:creator>
  <cp:keywords/>
  <dc:description/>
  <cp:lastModifiedBy>5826</cp:lastModifiedBy>
  <cp:revision>10</cp:revision>
  <cp:lastPrinted>2022-11-02T19:59:00Z</cp:lastPrinted>
  <dcterms:created xsi:type="dcterms:W3CDTF">2022-11-02T19:59:00Z</dcterms:created>
  <dcterms:modified xsi:type="dcterms:W3CDTF">2022-11-02T20:01:00Z</dcterms:modified>
</cp:coreProperties>
</file>